
<file path=[Content_Types].xml><?xml version="1.0" encoding="utf-8"?>
<Types xmlns="http://schemas.openxmlformats.org/package/2006/content-types">
  <Default Extension="emf" ContentType="image/x-emf"/>
  <Default Extension="odttf" ContentType="application/vnd.openxmlformats-officedocument.obfuscatedFont"/>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0F4F78" w14:textId="77777777" w:rsidR="00675516" w:rsidRDefault="00675516" w:rsidP="00675516">
      <w:r>
        <w:rPr>
          <w:noProof/>
        </w:rPr>
        <w:drawing>
          <wp:anchor distT="0" distB="0" distL="114300" distR="114300" simplePos="0" relativeHeight="251700224" behindDoc="0" locked="0" layoutInCell="1" allowOverlap="1" wp14:anchorId="5EB82786" wp14:editId="59D125E1">
            <wp:simplePos x="0" y="0"/>
            <wp:positionH relativeFrom="margin">
              <wp:posOffset>3186545</wp:posOffset>
            </wp:positionH>
            <wp:positionV relativeFrom="paragraph">
              <wp:posOffset>-477982</wp:posOffset>
            </wp:positionV>
            <wp:extent cx="2757055" cy="1792086"/>
            <wp:effectExtent l="0" t="0" r="5715"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8" cstate="print">
                      <a:extLst>
                        <a:ext uri="{28A0092B-C50C-407E-A947-70E740481C1C}">
                          <a14:useLocalDpi xmlns:a14="http://schemas.microsoft.com/office/drawing/2010/main" val="0"/>
                        </a:ext>
                      </a:extLst>
                    </a:blip>
                    <a:stretch>
                      <a:fillRect/>
                    </a:stretch>
                  </pic:blipFill>
                  <pic:spPr>
                    <a:xfrm>
                      <a:off x="0" y="0"/>
                      <a:ext cx="2777433" cy="1805332"/>
                    </a:xfrm>
                    <a:prstGeom prst="rect">
                      <a:avLst/>
                    </a:prstGeom>
                  </pic:spPr>
                </pic:pic>
              </a:graphicData>
            </a:graphic>
            <wp14:sizeRelH relativeFrom="margin">
              <wp14:pctWidth>0</wp14:pctWidth>
            </wp14:sizeRelH>
            <wp14:sizeRelV relativeFrom="margin">
              <wp14:pctHeight>0</wp14:pctHeight>
            </wp14:sizeRelV>
          </wp:anchor>
        </w:drawing>
      </w:r>
      <w:r>
        <w:rPr>
          <w:noProof/>
          <w14:ligatures w14:val="standardContextual"/>
        </w:rPr>
        <mc:AlternateContent>
          <mc:Choice Requires="wps">
            <w:drawing>
              <wp:anchor distT="0" distB="0" distL="114300" distR="114300" simplePos="0" relativeHeight="251699200" behindDoc="0" locked="0" layoutInCell="1" allowOverlap="1" wp14:anchorId="47A71FA6" wp14:editId="71760742">
                <wp:simplePos x="0" y="0"/>
                <wp:positionH relativeFrom="column">
                  <wp:posOffset>6165850</wp:posOffset>
                </wp:positionH>
                <wp:positionV relativeFrom="paragraph">
                  <wp:posOffset>2567115</wp:posOffset>
                </wp:positionV>
                <wp:extent cx="1924002" cy="3107865"/>
                <wp:effectExtent l="781050" t="266700" r="781685" b="245110"/>
                <wp:wrapNone/>
                <wp:docPr id="83959087" name="Rectangle 9"/>
                <wp:cNvGraphicFramePr/>
                <a:graphic xmlns:a="http://schemas.openxmlformats.org/drawingml/2006/main">
                  <a:graphicData uri="http://schemas.microsoft.com/office/word/2010/wordprocessingShape">
                    <wps:wsp>
                      <wps:cNvSpPr/>
                      <wps:spPr>
                        <a:xfrm rot="2344619">
                          <a:off x="0" y="0"/>
                          <a:ext cx="1924002" cy="3107865"/>
                        </a:xfrm>
                        <a:custGeom>
                          <a:avLst/>
                          <a:gdLst>
                            <a:gd name="connsiteX0" fmla="*/ 0 w 1922780"/>
                            <a:gd name="connsiteY0" fmla="*/ 0 h 3087370"/>
                            <a:gd name="connsiteX1" fmla="*/ 1922780 w 1922780"/>
                            <a:gd name="connsiteY1" fmla="*/ 0 h 3087370"/>
                            <a:gd name="connsiteX2" fmla="*/ 1922780 w 1922780"/>
                            <a:gd name="connsiteY2" fmla="*/ 3087370 h 3087370"/>
                            <a:gd name="connsiteX3" fmla="*/ 0 w 1922780"/>
                            <a:gd name="connsiteY3" fmla="*/ 3087370 h 3087370"/>
                            <a:gd name="connsiteX4" fmla="*/ 0 w 1922780"/>
                            <a:gd name="connsiteY4" fmla="*/ 0 h 3087370"/>
                            <a:gd name="connsiteX0" fmla="*/ 609 w 1923389"/>
                            <a:gd name="connsiteY0" fmla="*/ 0 h 3107280"/>
                            <a:gd name="connsiteX1" fmla="*/ 1923389 w 1923389"/>
                            <a:gd name="connsiteY1" fmla="*/ 0 h 3107280"/>
                            <a:gd name="connsiteX2" fmla="*/ 1923389 w 1923389"/>
                            <a:gd name="connsiteY2" fmla="*/ 3087370 h 3107280"/>
                            <a:gd name="connsiteX3" fmla="*/ 0 w 1923389"/>
                            <a:gd name="connsiteY3" fmla="*/ 3107280 h 3107280"/>
                            <a:gd name="connsiteX4" fmla="*/ 609 w 1923389"/>
                            <a:gd name="connsiteY4" fmla="*/ 0 h 310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23389" h="3107280">
                              <a:moveTo>
                                <a:pt x="609" y="0"/>
                              </a:moveTo>
                              <a:lnTo>
                                <a:pt x="1923389" y="0"/>
                              </a:lnTo>
                              <a:lnTo>
                                <a:pt x="1923389" y="3087370"/>
                              </a:lnTo>
                              <a:lnTo>
                                <a:pt x="0" y="3107280"/>
                              </a:lnTo>
                              <a:lnTo>
                                <a:pt x="609" y="0"/>
                              </a:lnTo>
                              <a:close/>
                            </a:path>
                          </a:pathLst>
                        </a:cu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439886A" id="Rectangle 9" o:spid="_x0000_s1026" style="position:absolute;margin-left:485.5pt;margin-top:202.15pt;width:151.5pt;height:244.7pt;rotation:2560949fd;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coordsize="1923389,3107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" path="m609,l1923389,r,3087370l,3107280,609,xe" fillcolor="#323e4f [2415]" stroked="f" strokeweight="1pt">
                <v:stroke joinstyle="miter"/>
                <v:path arrowok="t" o:connecttype="custom" o:connectlocs="609,0;1924002,0;1924002,3087951;0,3107865;609,0" o:connectangles="0,0,0,0,0"/>
              </v:shape>
            </w:pict>
          </mc:Fallback>
        </mc:AlternateContent>
      </w:r>
      <w:r>
        <w:rPr>
          <w:noProof/>
          <w14:ligatures w14:val="standardContextual"/>
        </w:rPr>
        <mc:AlternateContent>
          <mc:Choice Requires="wps">
            <w:drawing>
              <wp:anchor distT="0" distB="0" distL="114300" distR="114300" simplePos="0" relativeHeight="251697152" behindDoc="0" locked="0" layoutInCell="1" allowOverlap="1" wp14:anchorId="580154A7" wp14:editId="4619773D">
                <wp:simplePos x="0" y="0"/>
                <wp:positionH relativeFrom="column">
                  <wp:posOffset>3111871</wp:posOffset>
                </wp:positionH>
                <wp:positionV relativeFrom="paragraph">
                  <wp:posOffset>7520305</wp:posOffset>
                </wp:positionV>
                <wp:extent cx="0" cy="948906"/>
                <wp:effectExtent l="0" t="0" r="38100" b="22860"/>
                <wp:wrapNone/>
                <wp:docPr id="645229640" name="Straight Connector 8"/>
                <wp:cNvGraphicFramePr/>
                <a:graphic xmlns:a="http://schemas.openxmlformats.org/drawingml/2006/main">
                  <a:graphicData uri="http://schemas.microsoft.com/office/word/2010/wordprocessingShape">
                    <wps:wsp>
                      <wps:cNvCnPr/>
                      <wps:spPr>
                        <a:xfrm>
                          <a:off x="0" y="0"/>
                          <a:ext cx="0" cy="948906"/>
                        </a:xfrm>
                        <a:prstGeom prst="line">
                          <a:avLst/>
                        </a:prstGeom>
                        <a:ln w="19050">
                          <a:solidFill>
                            <a:srgbClr val="00B0F0"/>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0653FC8" id="Straight Connector 8"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245.05pt,592.15pt" to="245.05pt,66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" strokecolor="#00b0f0" strokeweight="1.5pt">
                <v:stroke joinstyle="miter"/>
              </v:line>
            </w:pict>
          </mc:Fallback>
        </mc:AlternateContent>
      </w:r>
      <w:r>
        <w:rPr>
          <w:noProof/>
        </w:rPr>
        <mc:AlternateContent>
          <mc:Choice Requires="wps">
            <w:drawing>
              <wp:anchor distT="0" distB="0" distL="114300" distR="114300" simplePos="0" relativeHeight="251695104" behindDoc="0" locked="0" layoutInCell="1" allowOverlap="1" wp14:anchorId="5A004091" wp14:editId="56B9D99C">
                <wp:simplePos x="0" y="0"/>
                <wp:positionH relativeFrom="margin">
                  <wp:posOffset>3183146</wp:posOffset>
                </wp:positionH>
                <wp:positionV relativeFrom="margin">
                  <wp:posOffset>7479102</wp:posOffset>
                </wp:positionV>
                <wp:extent cx="2088791" cy="1017905"/>
                <wp:effectExtent l="0" t="0" r="6985" b="10795"/>
                <wp:wrapNone/>
                <wp:docPr id="1313271372" name="Rectangle 1313271372"/>
                <wp:cNvGraphicFramePr/>
                <a:graphic xmlns:a="http://schemas.openxmlformats.org/drawingml/2006/main">
                  <a:graphicData uri="http://schemas.microsoft.com/office/word/2010/wordprocessingShape">
                    <wps:wsp>
                      <wps:cNvSpPr/>
                      <wps:spPr>
                        <a:xfrm>
                          <a:off x="0" y="0"/>
                          <a:ext cx="2088791" cy="101790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262031" w14:textId="77777777" w:rsidR="00675516" w:rsidRPr="00913BE0" w:rsidRDefault="00675516" w:rsidP="00675516">
                            <w:pPr>
                              <w:spacing w:line="240" w:lineRule="auto"/>
                              <w:jc w:val="right"/>
                              <w:rPr>
                                <w:color w:val="222D3F"/>
                                <w:sz w:val="26"/>
                                <w:szCs w:val="26"/>
                              </w:rPr>
                            </w:pPr>
                            <w:r w:rsidRPr="00D156C7">
                              <w:rPr>
                                <w:color w:val="222D3F"/>
                                <w:sz w:val="32"/>
                                <w:szCs w:val="32"/>
                              </w:rPr>
                              <w:t>SUPERVISE</w:t>
                            </w:r>
                            <w:r w:rsidRPr="00913BE0">
                              <w:rPr>
                                <w:color w:val="222D3F"/>
                                <w:sz w:val="32"/>
                                <w:szCs w:val="32"/>
                              </w:rPr>
                              <w:t xml:space="preserve"> </w:t>
                            </w:r>
                            <w:r>
                              <w:rPr>
                                <w:color w:val="222D3F"/>
                                <w:sz w:val="32"/>
                                <w:szCs w:val="32"/>
                              </w:rPr>
                              <w:t>BY</w:t>
                            </w:r>
                          </w:p>
                          <w:p w14:paraId="50ADB29E" w14:textId="77777777" w:rsidR="00675516" w:rsidRPr="00913BE0" w:rsidRDefault="00675516" w:rsidP="00675516">
                            <w:pPr>
                              <w:spacing w:after="0" w:line="240" w:lineRule="auto"/>
                              <w:jc w:val="right"/>
                              <w:rPr>
                                <w:color w:val="222D3F"/>
                                <w:szCs w:val="26"/>
                              </w:rPr>
                            </w:pPr>
                            <w:r w:rsidRPr="00D97BF6">
                              <w:rPr>
                                <w:b/>
                                <w:bCs/>
                                <w:color w:val="2F5496" w:themeColor="accent1" w:themeShade="BF"/>
                                <w:sz w:val="32"/>
                                <w:szCs w:val="32"/>
                              </w:rPr>
                              <w:t>FAIZAN TAHIR</w:t>
                            </w:r>
                            <w:r>
                              <w:rPr>
                                <w:b/>
                                <w:bCs/>
                                <w:color w:val="FF9C01"/>
                                <w:sz w:val="32"/>
                                <w:szCs w:val="32"/>
                              </w:rPr>
                              <w:br/>
                            </w:r>
                          </w:p>
                          <w:p w14:paraId="32AA47CB" w14:textId="77777777" w:rsidR="00675516" w:rsidRPr="00913BE0" w:rsidRDefault="00675516" w:rsidP="00675516">
                            <w:pPr>
                              <w:spacing w:after="0" w:line="240" w:lineRule="auto"/>
                              <w:jc w:val="right"/>
                              <w:rPr>
                                <w:color w:val="222D3F"/>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004091" id="Rectangle 1313271372" o:spid="_x0000_s1026" style="position:absolute;margin-left:250.65pt;margin-top:588.9pt;width:164.45pt;height:80.15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" filled="f" stroked="f" strokeweight="1pt">
                <v:textbox inset="0,0,0,0">
                  <w:txbxContent>
                    <w:p w14:paraId="0B262031" w14:textId="77777777" w:rsidR="00675516" w:rsidRPr="00913BE0" w:rsidRDefault="00675516" w:rsidP="00675516">
                      <w:pPr>
                        <w:spacing w:line="240" w:lineRule="auto"/>
                        <w:jc w:val="right"/>
                        <w:rPr>
                          <w:color w:val="222D3F"/>
                          <w:sz w:val="26"/>
                          <w:szCs w:val="26"/>
                        </w:rPr>
                      </w:pPr>
                      <w:r w:rsidRPr="00D156C7">
                        <w:rPr>
                          <w:color w:val="222D3F"/>
                          <w:sz w:val="32"/>
                          <w:szCs w:val="32"/>
                        </w:rPr>
                        <w:t>SUPERVISE</w:t>
                      </w:r>
                      <w:r w:rsidRPr="00913BE0">
                        <w:rPr>
                          <w:color w:val="222D3F"/>
                          <w:sz w:val="32"/>
                          <w:szCs w:val="32"/>
                        </w:rPr>
                        <w:t xml:space="preserve"> </w:t>
                      </w:r>
                      <w:r>
                        <w:rPr>
                          <w:color w:val="222D3F"/>
                          <w:sz w:val="32"/>
                          <w:szCs w:val="32"/>
                        </w:rPr>
                        <w:t>BY</w:t>
                      </w:r>
                    </w:p>
                    <w:p w14:paraId="50ADB29E" w14:textId="77777777" w:rsidR="00675516" w:rsidRPr="00913BE0" w:rsidRDefault="00675516" w:rsidP="00675516">
                      <w:pPr>
                        <w:spacing w:after="0" w:line="240" w:lineRule="auto"/>
                        <w:jc w:val="right"/>
                        <w:rPr>
                          <w:color w:val="222D3F"/>
                          <w:szCs w:val="26"/>
                        </w:rPr>
                      </w:pPr>
                      <w:r w:rsidRPr="00D97BF6">
                        <w:rPr>
                          <w:b/>
                          <w:bCs/>
                          <w:color w:val="2F5496" w:themeColor="accent1" w:themeShade="BF"/>
                          <w:sz w:val="32"/>
                          <w:szCs w:val="32"/>
                        </w:rPr>
                        <w:t>FAIZAN TAHIR</w:t>
                      </w:r>
                      <w:r>
                        <w:rPr>
                          <w:b/>
                          <w:bCs/>
                          <w:color w:val="FF9C01"/>
                          <w:sz w:val="32"/>
                          <w:szCs w:val="32"/>
                        </w:rPr>
                        <w:br/>
                      </w:r>
                    </w:p>
                    <w:p w14:paraId="32AA47CB" w14:textId="77777777" w:rsidR="00675516" w:rsidRPr="00913BE0" w:rsidRDefault="00675516" w:rsidP="00675516">
                      <w:pPr>
                        <w:spacing w:after="0" w:line="240" w:lineRule="auto"/>
                        <w:jc w:val="right"/>
                        <w:rPr>
                          <w:color w:val="222D3F"/>
                          <w:szCs w:val="26"/>
                        </w:rPr>
                      </w:pPr>
                    </w:p>
                  </w:txbxContent>
                </v:textbox>
                <w10:wrap anchorx="margin" anchory="margin"/>
              </v:rect>
            </w:pict>
          </mc:Fallback>
        </mc:AlternateContent>
      </w:r>
      <w:r>
        <w:rPr>
          <w:noProof/>
        </w:rPr>
        <mc:AlternateContent>
          <mc:Choice Requires="wps">
            <w:drawing>
              <wp:anchor distT="0" distB="0" distL="114300" distR="114300" simplePos="0" relativeHeight="251696128" behindDoc="0" locked="0" layoutInCell="1" allowOverlap="1" wp14:anchorId="32DE14D5" wp14:editId="0CD1FD15">
                <wp:simplePos x="0" y="0"/>
                <wp:positionH relativeFrom="margin">
                  <wp:posOffset>240665</wp:posOffset>
                </wp:positionH>
                <wp:positionV relativeFrom="margin">
                  <wp:posOffset>7478587</wp:posOffset>
                </wp:positionV>
                <wp:extent cx="2451544" cy="1017917"/>
                <wp:effectExtent l="0" t="0" r="6350" b="10795"/>
                <wp:wrapNone/>
                <wp:docPr id="1274957252" name="Rectangle 1274957252"/>
                <wp:cNvGraphicFramePr/>
                <a:graphic xmlns:a="http://schemas.openxmlformats.org/drawingml/2006/main">
                  <a:graphicData uri="http://schemas.microsoft.com/office/word/2010/wordprocessingShape">
                    <wps:wsp>
                      <wps:cNvSpPr/>
                      <wps:spPr>
                        <a:xfrm>
                          <a:off x="0" y="0"/>
                          <a:ext cx="2451544" cy="1017917"/>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990FBE8" w14:textId="77777777" w:rsidR="00675516" w:rsidRPr="00913BE0" w:rsidRDefault="00675516" w:rsidP="00675516">
                            <w:pPr>
                              <w:spacing w:line="240" w:lineRule="auto"/>
                              <w:jc w:val="right"/>
                              <w:rPr>
                                <w:color w:val="222D3F"/>
                                <w:sz w:val="26"/>
                                <w:szCs w:val="26"/>
                              </w:rPr>
                            </w:pPr>
                            <w:r w:rsidRPr="00913BE0">
                              <w:rPr>
                                <w:color w:val="222D3F"/>
                                <w:sz w:val="32"/>
                                <w:szCs w:val="32"/>
                              </w:rPr>
                              <w:t xml:space="preserve">PREPARED </w:t>
                            </w:r>
                            <w:r>
                              <w:rPr>
                                <w:color w:val="222D3F"/>
                                <w:sz w:val="32"/>
                                <w:szCs w:val="32"/>
                              </w:rPr>
                              <w:t>BY</w:t>
                            </w:r>
                          </w:p>
                          <w:p w14:paraId="5A1CBFDB" w14:textId="77777777" w:rsidR="00675516" w:rsidRDefault="00675516" w:rsidP="00675516">
                            <w:pPr>
                              <w:spacing w:after="0" w:line="240" w:lineRule="auto"/>
                              <w:jc w:val="right"/>
                              <w:rPr>
                                <w:b/>
                                <w:bCs/>
                                <w:color w:val="2F5496" w:themeColor="accent1" w:themeShade="BF"/>
                                <w:sz w:val="32"/>
                                <w:szCs w:val="32"/>
                              </w:rPr>
                            </w:pPr>
                            <w:r w:rsidRPr="00D156C7">
                              <w:rPr>
                                <w:b/>
                                <w:bCs/>
                                <w:color w:val="2F5496" w:themeColor="accent1" w:themeShade="BF"/>
                                <w:sz w:val="32"/>
                                <w:szCs w:val="32"/>
                              </w:rPr>
                              <w:t>Ali Bilal Ahme</w:t>
                            </w:r>
                            <w:r>
                              <w:rPr>
                                <w:b/>
                                <w:bCs/>
                                <w:color w:val="2F5496" w:themeColor="accent1" w:themeShade="BF"/>
                                <w:sz w:val="32"/>
                                <w:szCs w:val="32"/>
                              </w:rPr>
                              <w:t>d</w:t>
                            </w:r>
                          </w:p>
                          <w:p w14:paraId="1BF926D4" w14:textId="77777777" w:rsidR="00675516" w:rsidRPr="00913BE0" w:rsidRDefault="00675516" w:rsidP="00675516">
                            <w:pPr>
                              <w:spacing w:after="0" w:line="240" w:lineRule="auto"/>
                              <w:jc w:val="right"/>
                              <w:rPr>
                                <w:color w:val="222D3F"/>
                                <w:szCs w:val="26"/>
                              </w:rPr>
                            </w:pPr>
                            <w:r>
                              <w:rPr>
                                <w:b/>
                                <w:bCs/>
                                <w:color w:val="2F5496" w:themeColor="accent1" w:themeShade="BF"/>
                                <w:sz w:val="32"/>
                                <w:szCs w:val="32"/>
                              </w:rPr>
                              <w:t>BC180404460</w:t>
                            </w:r>
                            <w:r>
                              <w:rPr>
                                <w:b/>
                                <w:bCs/>
                                <w:color w:val="FF9C01"/>
                                <w:sz w:val="32"/>
                                <w:szCs w:val="32"/>
                              </w:rPr>
                              <w:br/>
                            </w:r>
                          </w:p>
                          <w:p w14:paraId="40534691" w14:textId="77777777" w:rsidR="00675516" w:rsidRPr="00913BE0" w:rsidRDefault="00675516" w:rsidP="00675516">
                            <w:pPr>
                              <w:spacing w:after="0" w:line="240" w:lineRule="auto"/>
                              <w:jc w:val="right"/>
                              <w:rPr>
                                <w:color w:val="222D3F"/>
                                <w:szCs w:val="2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DE14D5" id="Rectangle 1274957252" o:spid="_x0000_s1027" style="position:absolute;margin-left:18.95pt;margin-top:588.85pt;width:193.05pt;height:80.15pt;z-index:2516961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" filled="f" stroked="f" strokeweight="1pt">
                <v:textbox inset="0,0,0,0">
                  <w:txbxContent>
                    <w:p w14:paraId="4990FBE8" w14:textId="77777777" w:rsidR="00675516" w:rsidRPr="00913BE0" w:rsidRDefault="00675516" w:rsidP="00675516">
                      <w:pPr>
                        <w:spacing w:line="240" w:lineRule="auto"/>
                        <w:jc w:val="right"/>
                        <w:rPr>
                          <w:color w:val="222D3F"/>
                          <w:sz w:val="26"/>
                          <w:szCs w:val="26"/>
                        </w:rPr>
                      </w:pPr>
                      <w:r w:rsidRPr="00913BE0">
                        <w:rPr>
                          <w:color w:val="222D3F"/>
                          <w:sz w:val="32"/>
                          <w:szCs w:val="32"/>
                        </w:rPr>
                        <w:t xml:space="preserve">PREPARED </w:t>
                      </w:r>
                      <w:r>
                        <w:rPr>
                          <w:color w:val="222D3F"/>
                          <w:sz w:val="32"/>
                          <w:szCs w:val="32"/>
                        </w:rPr>
                        <w:t>BY</w:t>
                      </w:r>
                    </w:p>
                    <w:p w14:paraId="5A1CBFDB" w14:textId="77777777" w:rsidR="00675516" w:rsidRDefault="00675516" w:rsidP="00675516">
                      <w:pPr>
                        <w:spacing w:after="0" w:line="240" w:lineRule="auto"/>
                        <w:jc w:val="right"/>
                        <w:rPr>
                          <w:b/>
                          <w:bCs/>
                          <w:color w:val="2F5496" w:themeColor="accent1" w:themeShade="BF"/>
                          <w:sz w:val="32"/>
                          <w:szCs w:val="32"/>
                        </w:rPr>
                      </w:pPr>
                      <w:r w:rsidRPr="00D156C7">
                        <w:rPr>
                          <w:b/>
                          <w:bCs/>
                          <w:color w:val="2F5496" w:themeColor="accent1" w:themeShade="BF"/>
                          <w:sz w:val="32"/>
                          <w:szCs w:val="32"/>
                        </w:rPr>
                        <w:t>Ali Bilal Ahme</w:t>
                      </w:r>
                      <w:r>
                        <w:rPr>
                          <w:b/>
                          <w:bCs/>
                          <w:color w:val="2F5496" w:themeColor="accent1" w:themeShade="BF"/>
                          <w:sz w:val="32"/>
                          <w:szCs w:val="32"/>
                        </w:rPr>
                        <w:t>d</w:t>
                      </w:r>
                    </w:p>
                    <w:p w14:paraId="1BF926D4" w14:textId="77777777" w:rsidR="00675516" w:rsidRPr="00913BE0" w:rsidRDefault="00675516" w:rsidP="00675516">
                      <w:pPr>
                        <w:spacing w:after="0" w:line="240" w:lineRule="auto"/>
                        <w:jc w:val="right"/>
                        <w:rPr>
                          <w:color w:val="222D3F"/>
                          <w:szCs w:val="26"/>
                        </w:rPr>
                      </w:pPr>
                      <w:r>
                        <w:rPr>
                          <w:b/>
                          <w:bCs/>
                          <w:color w:val="2F5496" w:themeColor="accent1" w:themeShade="BF"/>
                          <w:sz w:val="32"/>
                          <w:szCs w:val="32"/>
                        </w:rPr>
                        <w:t>BC180404460</w:t>
                      </w:r>
                      <w:r>
                        <w:rPr>
                          <w:b/>
                          <w:bCs/>
                          <w:color w:val="FF9C01"/>
                          <w:sz w:val="32"/>
                          <w:szCs w:val="32"/>
                        </w:rPr>
                        <w:br/>
                      </w:r>
                    </w:p>
                    <w:p w14:paraId="40534691" w14:textId="77777777" w:rsidR="00675516" w:rsidRPr="00913BE0" w:rsidRDefault="00675516" w:rsidP="00675516">
                      <w:pPr>
                        <w:spacing w:after="0" w:line="240" w:lineRule="auto"/>
                        <w:jc w:val="right"/>
                        <w:rPr>
                          <w:color w:val="222D3F"/>
                          <w:szCs w:val="26"/>
                        </w:rPr>
                      </w:pPr>
                    </w:p>
                  </w:txbxContent>
                </v:textbox>
                <w10:wrap anchorx="margin" anchory="margin"/>
              </v:rect>
            </w:pict>
          </mc:Fallback>
        </mc:AlternateContent>
      </w:r>
      <w:r>
        <w:rPr>
          <w:noProof/>
          <w14:ligatures w14:val="standardContextual"/>
        </w:rPr>
        <mc:AlternateContent>
          <mc:Choice Requires="wpg">
            <w:drawing>
              <wp:anchor distT="0" distB="0" distL="114300" distR="114300" simplePos="0" relativeHeight="251692032" behindDoc="0" locked="0" layoutInCell="1" allowOverlap="1" wp14:anchorId="6EE6CFF7" wp14:editId="27C51F8F">
                <wp:simplePos x="0" y="0"/>
                <wp:positionH relativeFrom="column">
                  <wp:posOffset>-2468880</wp:posOffset>
                </wp:positionH>
                <wp:positionV relativeFrom="paragraph">
                  <wp:posOffset>-1812129</wp:posOffset>
                </wp:positionV>
                <wp:extent cx="9960728" cy="9518159"/>
                <wp:effectExtent l="95250" t="133350" r="78740" b="216535"/>
                <wp:wrapNone/>
                <wp:docPr id="730169868" name="Group 3"/>
                <wp:cNvGraphicFramePr/>
                <a:graphic xmlns:a="http://schemas.openxmlformats.org/drawingml/2006/main">
                  <a:graphicData uri="http://schemas.microsoft.com/office/word/2010/wordprocessingGroup">
                    <wpg:wgp>
                      <wpg:cNvGrpSpPr/>
                      <wpg:grpSpPr>
                        <a:xfrm>
                          <a:off x="0" y="0"/>
                          <a:ext cx="9960728" cy="9518159"/>
                          <a:chOff x="0" y="0"/>
                          <a:chExt cx="9960728" cy="9518159"/>
                        </a:xfrm>
                      </wpg:grpSpPr>
                      <wps:wsp>
                        <wps:cNvPr id="1929377862" name="Freeform: Shape 2"/>
                        <wps:cNvSpPr/>
                        <wps:spPr>
                          <a:xfrm>
                            <a:off x="0" y="0"/>
                            <a:ext cx="7671435" cy="8015605"/>
                          </a:xfrm>
                          <a:custGeom>
                            <a:avLst/>
                            <a:gdLst>
                              <a:gd name="connsiteX0" fmla="*/ 0 w 7671460"/>
                              <a:gd name="connsiteY0" fmla="*/ 0 h 7493329"/>
                              <a:gd name="connsiteX1" fmla="*/ 7267699 w 7671460"/>
                              <a:gd name="connsiteY1" fmla="*/ 5783283 h 7493329"/>
                              <a:gd name="connsiteX2" fmla="*/ 7671460 w 7671460"/>
                              <a:gd name="connsiteY2" fmla="*/ 7493329 h 7493329"/>
                              <a:gd name="connsiteX0" fmla="*/ 0 w 7671460"/>
                              <a:gd name="connsiteY0" fmla="*/ 0 h 8015866"/>
                              <a:gd name="connsiteX1" fmla="*/ 7267699 w 7671460"/>
                              <a:gd name="connsiteY1" fmla="*/ 5783283 h 8015866"/>
                              <a:gd name="connsiteX2" fmla="*/ 7671460 w 7671460"/>
                              <a:gd name="connsiteY2" fmla="*/ 8015866 h 8015866"/>
                            </a:gdLst>
                            <a:ahLst/>
                            <a:cxnLst>
                              <a:cxn ang="0">
                                <a:pos x="connsiteX0" y="connsiteY0"/>
                              </a:cxn>
                              <a:cxn ang="0">
                                <a:pos x="connsiteX1" y="connsiteY1"/>
                              </a:cxn>
                              <a:cxn ang="0">
                                <a:pos x="connsiteX2" y="connsiteY2"/>
                              </a:cxn>
                            </a:cxnLst>
                            <a:rect l="l" t="t" r="r" b="b"/>
                            <a:pathLst>
                              <a:path w="7671460" h="8015866">
                                <a:moveTo>
                                  <a:pt x="0" y="0"/>
                                </a:moveTo>
                                <a:lnTo>
                                  <a:pt x="7267699" y="5783283"/>
                                </a:lnTo>
                                <a:lnTo>
                                  <a:pt x="7671460" y="8015866"/>
                                </a:lnTo>
                              </a:path>
                            </a:pathLst>
                          </a:custGeom>
                          <a:noFill/>
                          <a:ln w="304800">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7098853" name="Freeform: Shape 1"/>
                        <wps:cNvSpPr/>
                        <wps:spPr>
                          <a:xfrm rot="186780">
                            <a:off x="769226" y="1926678"/>
                            <a:ext cx="9191502" cy="6673933"/>
                          </a:xfrm>
                          <a:custGeom>
                            <a:avLst/>
                            <a:gdLst>
                              <a:gd name="connsiteX0" fmla="*/ 0 w 9191502"/>
                              <a:gd name="connsiteY0" fmla="*/ 0 h 6673933"/>
                              <a:gd name="connsiteX1" fmla="*/ 9191502 w 9191502"/>
                              <a:gd name="connsiteY1" fmla="*/ 6673933 h 6673933"/>
                            </a:gdLst>
                            <a:ahLst/>
                            <a:cxnLst>
                              <a:cxn ang="0">
                                <a:pos x="connsiteX0" y="connsiteY0"/>
                              </a:cxn>
                              <a:cxn ang="0">
                                <a:pos x="connsiteX1" y="connsiteY1"/>
                              </a:cxn>
                            </a:cxnLst>
                            <a:rect l="l" t="t" r="r" b="b"/>
                            <a:pathLst>
                              <a:path w="9191502" h="6673933">
                                <a:moveTo>
                                  <a:pt x="0" y="0"/>
                                </a:moveTo>
                                <a:lnTo>
                                  <a:pt x="9191502" y="6673933"/>
                                </a:lnTo>
                              </a:path>
                            </a:pathLst>
                          </a:custGeom>
                          <a:noFill/>
                          <a:ln w="914400">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9840644" name="Freeform: Shape 1"/>
                        <wps:cNvSpPr/>
                        <wps:spPr>
                          <a:xfrm rot="186780">
                            <a:off x="6110452" y="6905954"/>
                            <a:ext cx="3597286" cy="2612205"/>
                          </a:xfrm>
                          <a:custGeom>
                            <a:avLst/>
                            <a:gdLst>
                              <a:gd name="connsiteX0" fmla="*/ 0 w 9191502"/>
                              <a:gd name="connsiteY0" fmla="*/ 0 h 6673933"/>
                              <a:gd name="connsiteX1" fmla="*/ 9191502 w 9191502"/>
                              <a:gd name="connsiteY1" fmla="*/ 6673933 h 6673933"/>
                            </a:gdLst>
                            <a:ahLst/>
                            <a:cxnLst>
                              <a:cxn ang="0">
                                <a:pos x="connsiteX0" y="connsiteY0"/>
                              </a:cxn>
                              <a:cxn ang="0">
                                <a:pos x="connsiteX1" y="connsiteY1"/>
                              </a:cxn>
                            </a:cxnLst>
                            <a:rect l="l" t="t" r="r" b="b"/>
                            <a:pathLst>
                              <a:path w="9191502" h="6673933">
                                <a:moveTo>
                                  <a:pt x="0" y="0"/>
                                </a:moveTo>
                                <a:lnTo>
                                  <a:pt x="9191502" y="6673933"/>
                                </a:lnTo>
                              </a:path>
                            </a:pathLst>
                          </a:custGeom>
                          <a:noFill/>
                          <a:ln w="228600" cap="rnd">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CDA14E" id="Group 3" o:spid="_x0000_s1026" style="position:absolute;margin-left:-194.4pt;margin-top:-142.7pt;width:784.3pt;height:749.45pt;z-index:251692032;mso-width-relative:margin;mso-height-relative:margin" coordsize="99607,951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">
                <v:shape id="Freeform: Shape 2" o:spid="_x0000_s1027" style="position:absolute;width:76714;height:80156;visibility:visible;mso-wrap-style:square;v-text-anchor:middle" coordsize="7671460,80158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" path="m,l7267699,5783283r403761,2232583e" filled="f" strokecolor="#00b0f0" strokeweight="24pt">
                  <v:stroke joinstyle="miter"/>
                  <v:path arrowok="t" o:connecttype="custom" o:connectlocs="0,0;7267675,5783095;7671435,8015605" o:connectangles="0,0,0"/>
                </v:shape>
                <v:shape id="Freeform: Shape 1" o:spid="_x0000_s1028" style="position:absolute;left:7692;top:19266;width:91915;height:66740;rotation:204014fd;visibility:visible;mso-wrap-style:square;v-text-anchor:middle" coordsize="9191502,6673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" path="m,l9191502,6673933e" filled="f" strokecolor="#2f5496 [2404]" strokeweight="1in">
                  <v:stroke joinstyle="miter"/>
                  <v:path arrowok="t" o:connecttype="custom" o:connectlocs="0,0;9191502,6673933" o:connectangles="0,0"/>
                </v:shape>
                <v:shape id="Freeform: Shape 1" o:spid="_x0000_s1029" style="position:absolute;left:61104;top:69059;width:35973;height:26122;rotation:204014fd;visibility:visible;mso-wrap-style:square;v-text-anchor:middle" coordsize="9191502,66739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" path="m,l9191502,6673933e" filled="f" strokecolor="#00b0f0" strokeweight="18pt">
                  <v:stroke joinstyle="miter" endcap="round"/>
                  <v:path arrowok="t" o:connecttype="custom" o:connectlocs="0,0;3597286,2612205" o:connectangles="0,0"/>
                </v:shape>
              </v:group>
            </w:pict>
          </mc:Fallback>
        </mc:AlternateContent>
      </w:r>
      <w:r>
        <w:tab/>
      </w:r>
      <w:r>
        <w:tab/>
      </w:r>
    </w:p>
    <w:p w14:paraId="20685CAD" w14:textId="77777777" w:rsidR="00675516" w:rsidRDefault="00675516" w:rsidP="00675516">
      <w:pPr>
        <w:spacing w:line="259" w:lineRule="auto"/>
      </w:pPr>
      <w:r>
        <w:rPr>
          <w:noProof/>
          <w14:ligatures w14:val="standardContextual"/>
        </w:rPr>
        <mc:AlternateContent>
          <mc:Choice Requires="wps">
            <w:drawing>
              <wp:anchor distT="0" distB="0" distL="114300" distR="114300" simplePos="0" relativeHeight="251693056" behindDoc="0" locked="0" layoutInCell="1" allowOverlap="1" wp14:anchorId="505868EC" wp14:editId="6ABDF382">
                <wp:simplePos x="0" y="0"/>
                <wp:positionH relativeFrom="column">
                  <wp:posOffset>-1183640</wp:posOffset>
                </wp:positionH>
                <wp:positionV relativeFrom="paragraph">
                  <wp:posOffset>5163457</wp:posOffset>
                </wp:positionV>
                <wp:extent cx="5445125" cy="2872740"/>
                <wp:effectExtent l="0" t="0" r="3175" b="3810"/>
                <wp:wrapNone/>
                <wp:docPr id="83" name="Text Box 5"/>
                <wp:cNvGraphicFramePr/>
                <a:graphic xmlns:a="http://schemas.openxmlformats.org/drawingml/2006/main">
                  <a:graphicData uri="http://schemas.microsoft.com/office/word/2010/wordprocessingShape">
                    <wps:wsp>
                      <wps:cNvSpPr txBox="1"/>
                      <wps:spPr>
                        <a:xfrm>
                          <a:off x="0" y="0"/>
                          <a:ext cx="5445125" cy="2872740"/>
                        </a:xfrm>
                        <a:prstGeom prst="rect">
                          <a:avLst/>
                        </a:prstGeom>
                        <a:noFill/>
                        <a:ln w="6350">
                          <a:noFill/>
                        </a:ln>
                      </wps:spPr>
                      <wps:txbx>
                        <w:txbxContent>
                          <w:p w14:paraId="55C70151" w14:textId="77777777" w:rsidR="00675516" w:rsidRDefault="00675516" w:rsidP="00675516">
                            <w:pPr>
                              <w:spacing w:after="0" w:line="216" w:lineRule="auto"/>
                              <w:jc w:val="right"/>
                              <w:rPr>
                                <w:rFonts w:ascii="Montserrat" w:eastAsia="Adobe Gothic Std B" w:hAnsi="Montserrat"/>
                                <w:caps/>
                                <w:color w:val="323E4F" w:themeColor="text2" w:themeShade="BF"/>
                                <w:sz w:val="72"/>
                                <w:szCs w:val="72"/>
                              </w:rPr>
                            </w:pPr>
                            <w:r w:rsidRPr="00D97BF6">
                              <w:rPr>
                                <w:rFonts w:ascii="Montserrat" w:eastAsia="Adobe Gothic Std B" w:hAnsi="Montserrat"/>
                                <w:caps/>
                                <w:color w:val="323E4F" w:themeColor="text2" w:themeShade="BF"/>
                                <w:sz w:val="72"/>
                                <w:szCs w:val="72"/>
                              </w:rPr>
                              <w:t>Care Seeker</w:t>
                            </w:r>
                            <w:r>
                              <w:rPr>
                                <w:rFonts w:ascii="Montserrat" w:eastAsia="Adobe Gothic Std B" w:hAnsi="Montserrat"/>
                                <w:caps/>
                                <w:color w:val="323E4F" w:themeColor="text2" w:themeShade="BF"/>
                                <w:sz w:val="72"/>
                                <w:szCs w:val="72"/>
                              </w:rPr>
                              <w:t>S</w:t>
                            </w:r>
                          </w:p>
                          <w:p w14:paraId="4E8A55B2" w14:textId="77777777" w:rsidR="00675516" w:rsidRPr="00D97BF6" w:rsidRDefault="00675516" w:rsidP="00675516">
                            <w:pPr>
                              <w:spacing w:after="0" w:line="216" w:lineRule="auto"/>
                              <w:jc w:val="right"/>
                              <w:rPr>
                                <w:rFonts w:ascii="Montserrat" w:eastAsia="Adobe Gothic Std B" w:hAnsi="Montserrat"/>
                                <w:caps/>
                                <w:color w:val="323E4F" w:themeColor="text2" w:themeShade="BF"/>
                                <w:sz w:val="64"/>
                                <w:szCs w:val="64"/>
                              </w:rPr>
                            </w:pPr>
                            <w:r w:rsidRPr="00D97BF6">
                              <w:rPr>
                                <w:rFonts w:ascii="Montserrat" w:eastAsia="Adobe Gothic Std B" w:hAnsi="Montserrat"/>
                                <w:caps/>
                                <w:color w:val="323E4F" w:themeColor="text2" w:themeShade="BF"/>
                                <w:sz w:val="64"/>
                                <w:szCs w:val="64"/>
                              </w:rPr>
                              <w:t>Group ID: S2302148F7</w:t>
                            </w:r>
                          </w:p>
                          <w:p w14:paraId="2C065C44" w14:textId="77777777" w:rsidR="00675516" w:rsidRPr="00D97BF6" w:rsidRDefault="00675516" w:rsidP="00675516">
                            <w:pPr>
                              <w:spacing w:after="0" w:line="216" w:lineRule="auto"/>
                              <w:jc w:val="right"/>
                              <w:rPr>
                                <w:rFonts w:ascii="Montserrat" w:eastAsia="Adobe Gothic Std B" w:hAnsi="Montserrat"/>
                                <w:caps/>
                                <w:color w:val="2F5496" w:themeColor="accent1" w:themeShade="BF"/>
                                <w:sz w:val="56"/>
                                <w:szCs w:val="56"/>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5868EC" id="_x0000_t202" coordsize="21600,21600" o:spt="202" path="m,l,21600r21600,l21600,xe">
                <v:stroke joinstyle="miter"/>
                <v:path gradientshapeok="t" o:connecttype="rect"/>
              </v:shapetype>
              <v:shape id="Text Box 5" o:spid="_x0000_s1028" type="#_x0000_t202" style="position:absolute;margin-left:-93.2pt;margin-top:406.55pt;width:428.75pt;height:226.2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" filled="f" stroked="f" strokeweight=".5pt">
                <v:textbox inset="0,0,0,0">
                  <w:txbxContent>
                    <w:p w14:paraId="55C70151" w14:textId="77777777" w:rsidR="00675516" w:rsidRDefault="00675516" w:rsidP="00675516">
                      <w:pPr>
                        <w:spacing w:after="0" w:line="216" w:lineRule="auto"/>
                        <w:jc w:val="right"/>
                        <w:rPr>
                          <w:rFonts w:ascii="Montserrat" w:eastAsia="Adobe Gothic Std B" w:hAnsi="Montserrat"/>
                          <w:caps/>
                          <w:color w:val="323E4F" w:themeColor="text2" w:themeShade="BF"/>
                          <w:sz w:val="72"/>
                          <w:szCs w:val="72"/>
                        </w:rPr>
                      </w:pPr>
                      <w:r w:rsidRPr="00D97BF6">
                        <w:rPr>
                          <w:rFonts w:ascii="Montserrat" w:eastAsia="Adobe Gothic Std B" w:hAnsi="Montserrat"/>
                          <w:caps/>
                          <w:color w:val="323E4F" w:themeColor="text2" w:themeShade="BF"/>
                          <w:sz w:val="72"/>
                          <w:szCs w:val="72"/>
                        </w:rPr>
                        <w:t>Care Seeker</w:t>
                      </w:r>
                      <w:r>
                        <w:rPr>
                          <w:rFonts w:ascii="Montserrat" w:eastAsia="Adobe Gothic Std B" w:hAnsi="Montserrat"/>
                          <w:caps/>
                          <w:color w:val="323E4F" w:themeColor="text2" w:themeShade="BF"/>
                          <w:sz w:val="72"/>
                          <w:szCs w:val="72"/>
                        </w:rPr>
                        <w:t>S</w:t>
                      </w:r>
                    </w:p>
                    <w:p w14:paraId="4E8A55B2" w14:textId="77777777" w:rsidR="00675516" w:rsidRPr="00D97BF6" w:rsidRDefault="00675516" w:rsidP="00675516">
                      <w:pPr>
                        <w:spacing w:after="0" w:line="216" w:lineRule="auto"/>
                        <w:jc w:val="right"/>
                        <w:rPr>
                          <w:rFonts w:ascii="Montserrat" w:eastAsia="Adobe Gothic Std B" w:hAnsi="Montserrat"/>
                          <w:caps/>
                          <w:color w:val="323E4F" w:themeColor="text2" w:themeShade="BF"/>
                          <w:sz w:val="64"/>
                          <w:szCs w:val="64"/>
                        </w:rPr>
                      </w:pPr>
                      <w:r w:rsidRPr="00D97BF6">
                        <w:rPr>
                          <w:rFonts w:ascii="Montserrat" w:eastAsia="Adobe Gothic Std B" w:hAnsi="Montserrat"/>
                          <w:caps/>
                          <w:color w:val="323E4F" w:themeColor="text2" w:themeShade="BF"/>
                          <w:sz w:val="64"/>
                          <w:szCs w:val="64"/>
                        </w:rPr>
                        <w:t>Group ID: S2302148F7</w:t>
                      </w:r>
                    </w:p>
                    <w:p w14:paraId="2C065C44" w14:textId="77777777" w:rsidR="00675516" w:rsidRPr="00D97BF6" w:rsidRDefault="00675516" w:rsidP="00675516">
                      <w:pPr>
                        <w:spacing w:after="0" w:line="216" w:lineRule="auto"/>
                        <w:jc w:val="right"/>
                        <w:rPr>
                          <w:rFonts w:ascii="Montserrat" w:eastAsia="Adobe Gothic Std B" w:hAnsi="Montserrat"/>
                          <w:caps/>
                          <w:color w:val="2F5496" w:themeColor="accent1" w:themeShade="BF"/>
                          <w:sz w:val="56"/>
                          <w:szCs w:val="56"/>
                        </w:rPr>
                      </w:pPr>
                    </w:p>
                  </w:txbxContent>
                </v:textbox>
              </v:shape>
            </w:pict>
          </mc:Fallback>
        </mc:AlternateContent>
      </w:r>
      <w:r>
        <w:rPr>
          <w:noProof/>
        </w:rPr>
        <mc:AlternateContent>
          <mc:Choice Requires="wps">
            <w:drawing>
              <wp:anchor distT="0" distB="0" distL="114300" distR="114300" simplePos="0" relativeHeight="251701248" behindDoc="0" locked="0" layoutInCell="1" allowOverlap="1" wp14:anchorId="1433B0E6" wp14:editId="1E1625E6">
                <wp:simplePos x="0" y="0"/>
                <wp:positionH relativeFrom="margin">
                  <wp:posOffset>3766820</wp:posOffset>
                </wp:positionH>
                <wp:positionV relativeFrom="margin">
                  <wp:posOffset>1815407</wp:posOffset>
                </wp:positionV>
                <wp:extent cx="2042160" cy="340995"/>
                <wp:effectExtent l="0" t="0" r="0" b="1905"/>
                <wp:wrapNone/>
                <wp:docPr id="4" name="Rectangle 4"/>
                <wp:cNvGraphicFramePr/>
                <a:graphic xmlns:a="http://schemas.openxmlformats.org/drawingml/2006/main">
                  <a:graphicData uri="http://schemas.microsoft.com/office/word/2010/wordprocessingShape">
                    <wps:wsp>
                      <wps:cNvSpPr/>
                      <wps:spPr>
                        <a:xfrm>
                          <a:off x="0" y="0"/>
                          <a:ext cx="2042160" cy="3409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B0E64F0" w14:textId="77777777" w:rsidR="00675516" w:rsidRPr="007A3FDD" w:rsidRDefault="00675516" w:rsidP="00675516">
                            <w:pPr>
                              <w:spacing w:after="0" w:line="240" w:lineRule="auto"/>
                              <w:jc w:val="right"/>
                              <w:rPr>
                                <w:color w:val="2F5496" w:themeColor="accent1" w:themeShade="BF"/>
                                <w:sz w:val="44"/>
                                <w:szCs w:val="42"/>
                              </w:rPr>
                            </w:pPr>
                            <w:r w:rsidRPr="007A3FDD">
                              <w:rPr>
                                <w:color w:val="2F5496" w:themeColor="accent1" w:themeShade="BF"/>
                                <w:sz w:val="38"/>
                                <w:szCs w:val="38"/>
                              </w:rPr>
                              <w:t xml:space="preserve">Version 1.0 </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33B0E6" id="Rectangle 4" o:spid="_x0000_s1029" style="position:absolute;margin-left:296.6pt;margin-top:142.95pt;width:160.8pt;height:26.85pt;z-index:2517012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" filled="f" stroked="f" strokeweight="1pt">
                <v:textbox inset="0,0,0,0">
                  <w:txbxContent>
                    <w:p w14:paraId="0B0E64F0" w14:textId="77777777" w:rsidR="00675516" w:rsidRPr="007A3FDD" w:rsidRDefault="00675516" w:rsidP="00675516">
                      <w:pPr>
                        <w:spacing w:after="0" w:line="240" w:lineRule="auto"/>
                        <w:jc w:val="right"/>
                        <w:rPr>
                          <w:color w:val="2F5496" w:themeColor="accent1" w:themeShade="BF"/>
                          <w:sz w:val="44"/>
                          <w:szCs w:val="42"/>
                        </w:rPr>
                      </w:pPr>
                      <w:r w:rsidRPr="007A3FDD">
                        <w:rPr>
                          <w:color w:val="2F5496" w:themeColor="accent1" w:themeShade="BF"/>
                          <w:sz w:val="38"/>
                          <w:szCs w:val="38"/>
                        </w:rPr>
                        <w:t xml:space="preserve">Version 1.0 </w:t>
                      </w:r>
                    </w:p>
                  </w:txbxContent>
                </v:textbox>
                <w10:wrap anchorx="margin" anchory="margin"/>
              </v:rect>
            </w:pict>
          </mc:Fallback>
        </mc:AlternateContent>
      </w:r>
      <w:r>
        <w:rPr>
          <w:noProof/>
        </w:rPr>
        <mc:AlternateContent>
          <mc:Choice Requires="wps">
            <w:drawing>
              <wp:anchor distT="0" distB="0" distL="114300" distR="114300" simplePos="0" relativeHeight="251698176" behindDoc="0" locked="0" layoutInCell="1" allowOverlap="1" wp14:anchorId="52B8A0D3" wp14:editId="0FFEA84E">
                <wp:simplePos x="0" y="0"/>
                <wp:positionH relativeFrom="margin">
                  <wp:posOffset>3759200</wp:posOffset>
                </wp:positionH>
                <wp:positionV relativeFrom="margin">
                  <wp:posOffset>1424940</wp:posOffset>
                </wp:positionV>
                <wp:extent cx="2042160" cy="340995"/>
                <wp:effectExtent l="0" t="0" r="0" b="1905"/>
                <wp:wrapNone/>
                <wp:docPr id="140858984" name="Rectangle 140858984"/>
                <wp:cNvGraphicFramePr/>
                <a:graphic xmlns:a="http://schemas.openxmlformats.org/drawingml/2006/main">
                  <a:graphicData uri="http://schemas.microsoft.com/office/word/2010/wordprocessingShape">
                    <wps:wsp>
                      <wps:cNvSpPr/>
                      <wps:spPr>
                        <a:xfrm>
                          <a:off x="0" y="0"/>
                          <a:ext cx="2042160" cy="34099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243028F" w14:textId="77777777" w:rsidR="00675516" w:rsidRPr="007A3FDD" w:rsidRDefault="00675516" w:rsidP="00675516">
                            <w:pPr>
                              <w:spacing w:after="0" w:line="240" w:lineRule="auto"/>
                              <w:jc w:val="right"/>
                              <w:rPr>
                                <w:color w:val="2F5496" w:themeColor="accent1" w:themeShade="BF"/>
                                <w:sz w:val="44"/>
                                <w:szCs w:val="42"/>
                              </w:rPr>
                            </w:pPr>
                            <w:r w:rsidRPr="007A3FDD">
                              <w:rPr>
                                <w:color w:val="2F5496" w:themeColor="accent1" w:themeShade="BF"/>
                                <w:sz w:val="38"/>
                                <w:szCs w:val="38"/>
                              </w:rPr>
                              <w:t>Jul 13, 2023</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B8A0D3" id="Rectangle 140858984" o:spid="_x0000_s1030" style="position:absolute;margin-left:296pt;margin-top:112.2pt;width:160.8pt;height:26.85pt;z-index:2516981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" filled="f" stroked="f" strokeweight="1pt">
                <v:textbox inset="0,0,0,0">
                  <w:txbxContent>
                    <w:p w14:paraId="4243028F" w14:textId="77777777" w:rsidR="00675516" w:rsidRPr="007A3FDD" w:rsidRDefault="00675516" w:rsidP="00675516">
                      <w:pPr>
                        <w:spacing w:after="0" w:line="240" w:lineRule="auto"/>
                        <w:jc w:val="right"/>
                        <w:rPr>
                          <w:color w:val="2F5496" w:themeColor="accent1" w:themeShade="BF"/>
                          <w:sz w:val="44"/>
                          <w:szCs w:val="42"/>
                        </w:rPr>
                      </w:pPr>
                      <w:r w:rsidRPr="007A3FDD">
                        <w:rPr>
                          <w:color w:val="2F5496" w:themeColor="accent1" w:themeShade="BF"/>
                          <w:sz w:val="38"/>
                          <w:szCs w:val="38"/>
                        </w:rPr>
                        <w:t>Jul 13, 2023</w:t>
                      </w:r>
                    </w:p>
                  </w:txbxContent>
                </v:textbox>
                <w10:wrap anchorx="margin" anchory="margin"/>
              </v:rect>
            </w:pict>
          </mc:Fallback>
        </mc:AlternateContent>
      </w:r>
      <w:r>
        <w:rPr>
          <w:noProof/>
          <w14:ligatures w14:val="standardContextual"/>
        </w:rPr>
        <mc:AlternateContent>
          <mc:Choice Requires="wps">
            <w:drawing>
              <wp:anchor distT="0" distB="0" distL="114300" distR="114300" simplePos="0" relativeHeight="251694080" behindDoc="0" locked="0" layoutInCell="1" allowOverlap="1" wp14:anchorId="378B7029" wp14:editId="7B5A94BB">
                <wp:simplePos x="0" y="0"/>
                <wp:positionH relativeFrom="column">
                  <wp:posOffset>-1241946</wp:posOffset>
                </wp:positionH>
                <wp:positionV relativeFrom="paragraph">
                  <wp:posOffset>6223676</wp:posOffset>
                </wp:positionV>
                <wp:extent cx="7390765" cy="716798"/>
                <wp:effectExtent l="0" t="0" r="635" b="7620"/>
                <wp:wrapNone/>
                <wp:docPr id="1374813874" name="Text Box 6"/>
                <wp:cNvGraphicFramePr/>
                <a:graphic xmlns:a="http://schemas.openxmlformats.org/drawingml/2006/main">
                  <a:graphicData uri="http://schemas.microsoft.com/office/word/2010/wordprocessingShape">
                    <wps:wsp>
                      <wps:cNvSpPr txBox="1"/>
                      <wps:spPr>
                        <a:xfrm>
                          <a:off x="0" y="0"/>
                          <a:ext cx="7390765" cy="716798"/>
                        </a:xfrm>
                        <a:custGeom>
                          <a:avLst/>
                          <a:gdLst>
                            <a:gd name="connsiteX0" fmla="*/ 0 w 5518150"/>
                            <a:gd name="connsiteY0" fmla="*/ 0 h 716915"/>
                            <a:gd name="connsiteX1" fmla="*/ 5518150 w 5518150"/>
                            <a:gd name="connsiteY1" fmla="*/ 0 h 716915"/>
                            <a:gd name="connsiteX2" fmla="*/ 5518150 w 5518150"/>
                            <a:gd name="connsiteY2" fmla="*/ 716915 h 716915"/>
                            <a:gd name="connsiteX3" fmla="*/ 0 w 5518150"/>
                            <a:gd name="connsiteY3" fmla="*/ 716915 h 716915"/>
                            <a:gd name="connsiteX4" fmla="*/ 0 w 5518150"/>
                            <a:gd name="connsiteY4" fmla="*/ 0 h 716915"/>
                            <a:gd name="connsiteX0" fmla="*/ 0 w 6440501"/>
                            <a:gd name="connsiteY0" fmla="*/ 0 h 716915"/>
                            <a:gd name="connsiteX1" fmla="*/ 5518150 w 6440501"/>
                            <a:gd name="connsiteY1" fmla="*/ 0 h 716915"/>
                            <a:gd name="connsiteX2" fmla="*/ 6440501 w 6440501"/>
                            <a:gd name="connsiteY2" fmla="*/ 716915 h 716915"/>
                            <a:gd name="connsiteX3" fmla="*/ 0 w 6440501"/>
                            <a:gd name="connsiteY3" fmla="*/ 716915 h 716915"/>
                            <a:gd name="connsiteX4" fmla="*/ 0 w 6440501"/>
                            <a:gd name="connsiteY4" fmla="*/ 0 h 716915"/>
                            <a:gd name="connsiteX0" fmla="*/ 0 w 6440501"/>
                            <a:gd name="connsiteY0" fmla="*/ 0 h 716915"/>
                            <a:gd name="connsiteX1" fmla="*/ 5605939 w 6440501"/>
                            <a:gd name="connsiteY1" fmla="*/ 0 h 716915"/>
                            <a:gd name="connsiteX2" fmla="*/ 6440501 w 6440501"/>
                            <a:gd name="connsiteY2" fmla="*/ 716915 h 716915"/>
                            <a:gd name="connsiteX3" fmla="*/ 0 w 6440501"/>
                            <a:gd name="connsiteY3" fmla="*/ 716915 h 716915"/>
                            <a:gd name="connsiteX4" fmla="*/ 0 w 6440501"/>
                            <a:gd name="connsiteY4" fmla="*/ 0 h 716915"/>
                            <a:gd name="connsiteX0" fmla="*/ 0 w 6484395"/>
                            <a:gd name="connsiteY0" fmla="*/ 0 h 716915"/>
                            <a:gd name="connsiteX1" fmla="*/ 5605939 w 6484395"/>
                            <a:gd name="connsiteY1" fmla="*/ 0 h 716915"/>
                            <a:gd name="connsiteX2" fmla="*/ 6484395 w 6484395"/>
                            <a:gd name="connsiteY2" fmla="*/ 716915 h 716915"/>
                            <a:gd name="connsiteX3" fmla="*/ 0 w 6484395"/>
                            <a:gd name="connsiteY3" fmla="*/ 716915 h 716915"/>
                            <a:gd name="connsiteX4" fmla="*/ 0 w 6484395"/>
                            <a:gd name="connsiteY4" fmla="*/ 0 h 716915"/>
                            <a:gd name="connsiteX0" fmla="*/ 0 w 7391592"/>
                            <a:gd name="connsiteY0" fmla="*/ 13647 h 716915"/>
                            <a:gd name="connsiteX1" fmla="*/ 6513136 w 7391592"/>
                            <a:gd name="connsiteY1" fmla="*/ 0 h 716915"/>
                            <a:gd name="connsiteX2" fmla="*/ 7391592 w 7391592"/>
                            <a:gd name="connsiteY2" fmla="*/ 716915 h 716915"/>
                            <a:gd name="connsiteX3" fmla="*/ 907197 w 7391592"/>
                            <a:gd name="connsiteY3" fmla="*/ 716915 h 716915"/>
                            <a:gd name="connsiteX4" fmla="*/ 0 w 7391592"/>
                            <a:gd name="connsiteY4" fmla="*/ 13647 h 716915"/>
                            <a:gd name="connsiteX0" fmla="*/ 0 w 7391592"/>
                            <a:gd name="connsiteY0" fmla="*/ 13647 h 716915"/>
                            <a:gd name="connsiteX1" fmla="*/ 6513136 w 7391592"/>
                            <a:gd name="connsiteY1" fmla="*/ 0 h 716915"/>
                            <a:gd name="connsiteX2" fmla="*/ 7391592 w 7391592"/>
                            <a:gd name="connsiteY2" fmla="*/ 716915 h 716915"/>
                            <a:gd name="connsiteX3" fmla="*/ 0 w 7391592"/>
                            <a:gd name="connsiteY3" fmla="*/ 716915 h 716915"/>
                            <a:gd name="connsiteX4" fmla="*/ 0 w 7391592"/>
                            <a:gd name="connsiteY4" fmla="*/ 13647 h 7169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91592" h="716915">
                              <a:moveTo>
                                <a:pt x="0" y="13647"/>
                              </a:moveTo>
                              <a:lnTo>
                                <a:pt x="6513136" y="0"/>
                              </a:lnTo>
                              <a:lnTo>
                                <a:pt x="7391592" y="716915"/>
                              </a:lnTo>
                              <a:lnTo>
                                <a:pt x="0" y="716915"/>
                              </a:lnTo>
                              <a:lnTo>
                                <a:pt x="0" y="13647"/>
                              </a:lnTo>
                              <a:close/>
                            </a:path>
                          </a:pathLst>
                        </a:custGeom>
                        <a:solidFill>
                          <a:schemeClr val="tx2">
                            <a:lumMod val="75000"/>
                          </a:schemeClr>
                        </a:solidFill>
                        <a:ln w="6350">
                          <a:noFill/>
                        </a:ln>
                      </wps:spPr>
                      <wps:txbx>
                        <w:txbxContent>
                          <w:p w14:paraId="1FC60AB5" w14:textId="77777777" w:rsidR="00675516" w:rsidRPr="00D97BF6" w:rsidRDefault="00675516" w:rsidP="00675516">
                            <w:pPr>
                              <w:spacing w:after="0" w:line="216" w:lineRule="auto"/>
                              <w:jc w:val="right"/>
                              <w:rPr>
                                <w:rFonts w:ascii="Montserrat" w:eastAsia="Adobe Gothic Std B" w:hAnsi="Montserrat"/>
                                <w:caps/>
                                <w:color w:val="FFFFFF" w:themeColor="background1"/>
                                <w:sz w:val="36"/>
                                <w:szCs w:val="36"/>
                              </w:rPr>
                            </w:pPr>
                            <w:r w:rsidRPr="00D97BF6">
                              <w:rPr>
                                <w:rFonts w:ascii="Montserrat" w:eastAsia="Adobe Gothic Std B" w:hAnsi="Montserrat"/>
                                <w:caps/>
                                <w:color w:val="FFFFFF" w:themeColor="background1"/>
                                <w:sz w:val="36"/>
                                <w:szCs w:val="36"/>
                              </w:rPr>
                              <w:t>Software Requirements Specification</w:t>
                            </w:r>
                          </w:p>
                        </w:txbxContent>
                      </wps:txbx>
                      <wps:bodyPr rot="0" spcFirstLastPara="0" vertOverflow="overflow" horzOverflow="overflow" vert="horz" wrap="square" lIns="822960" tIns="0" rIns="1280160" bIns="0" numCol="1" spcCol="0" rtlCol="0" fromWordArt="0" anchor="ctr" anchorCtr="0" forceAA="0" compatLnSpc="1">
                        <a:prstTxWarp prst="textNoShape">
                          <a:avLst/>
                        </a:prstTxWarp>
                        <a:noAutofit/>
                      </wps:bodyPr>
                    </wps:wsp>
                  </a:graphicData>
                </a:graphic>
              </wp:anchor>
            </w:drawing>
          </mc:Choice>
          <mc:Fallback>
            <w:pict>
              <v:shape w14:anchorId="378B7029" id="Text Box 6" o:spid="_x0000_s1031" style="position:absolute;margin-left:-97.8pt;margin-top:490.05pt;width:581.95pt;height:56.45pt;z-index:251694080;visibility:visible;mso-wrap-style:square;mso-wrap-distance-left:9pt;mso-wrap-distance-top:0;mso-wrap-distance-right:9pt;mso-wrap-distance-bottom:0;mso-position-horizontal:absolute;mso-position-horizontal-relative:text;mso-position-vertical:absolute;mso-position-vertical-relative:text;v-text-anchor:middle" coordsize="7391592,716915"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" adj="-11796480,,5400" path="m,13647l6513136,r878456,716915l,716915,,13647xe" fillcolor="#323e4f [2415]" stroked="f" strokeweight=".5pt">
                <v:stroke joinstyle="miter"/>
                <v:formulas/>
                <v:path arrowok="t" o:connecttype="custom" o:connectlocs="0,13645;6512407,0;7390765,716798;0,716798;0,13645" o:connectangles="0,0,0,0,0" textboxrect="0,0,7391592,716915"/>
                <v:textbox inset="64.8pt,0,100.8pt,0">
                  <w:txbxContent>
                    <w:p w14:paraId="1FC60AB5" w14:textId="77777777" w:rsidR="00675516" w:rsidRPr="00D97BF6" w:rsidRDefault="00675516" w:rsidP="00675516">
                      <w:pPr>
                        <w:spacing w:after="0" w:line="216" w:lineRule="auto"/>
                        <w:jc w:val="right"/>
                        <w:rPr>
                          <w:rFonts w:ascii="Montserrat" w:eastAsia="Adobe Gothic Std B" w:hAnsi="Montserrat"/>
                          <w:caps/>
                          <w:color w:val="FFFFFF" w:themeColor="background1"/>
                          <w:sz w:val="36"/>
                          <w:szCs w:val="36"/>
                        </w:rPr>
                      </w:pPr>
                      <w:r w:rsidRPr="00D97BF6">
                        <w:rPr>
                          <w:rFonts w:ascii="Montserrat" w:eastAsia="Adobe Gothic Std B" w:hAnsi="Montserrat"/>
                          <w:caps/>
                          <w:color w:val="FFFFFF" w:themeColor="background1"/>
                          <w:sz w:val="36"/>
                          <w:szCs w:val="36"/>
                        </w:rPr>
                        <w:t>Software Requirements Specification</w:t>
                      </w:r>
                    </w:p>
                  </w:txbxContent>
                </v:textbox>
              </v:shape>
            </w:pict>
          </mc:Fallback>
        </mc:AlternateContent>
      </w:r>
      <w:r>
        <w:br w:type="page"/>
      </w:r>
    </w:p>
    <w:p w14:paraId="247D0E69" w14:textId="762FA846" w:rsidR="00675516" w:rsidRPr="001031E4" w:rsidRDefault="00675516" w:rsidP="00675516">
      <w:pPr>
        <w:pStyle w:val="Heading-1"/>
      </w:pPr>
      <w:r w:rsidRPr="001031E4">
        <w:lastRenderedPageBreak/>
        <w:t xml:space="preserve">Revision </w:t>
      </w:r>
      <w:r w:rsidRPr="00675516">
        <w:t>History</w:t>
      </w:r>
      <w:r w:rsidR="00E74DE3">
        <w:t xml:space="preserve"> </w:t>
      </w:r>
    </w:p>
    <w:p w14:paraId="6C9E9A13" w14:textId="77777777" w:rsidR="00675516" w:rsidRPr="004E5B42" w:rsidRDefault="00675516" w:rsidP="00675516">
      <w:pPr>
        <w:rPr>
          <w:b/>
          <w:bCs/>
          <w:sz w:val="36"/>
          <w:szCs w:val="36"/>
        </w:rPr>
      </w:pPr>
      <w:bookmarkStart w:id="0" w:name="_Hlk140126585"/>
    </w:p>
    <w:tbl>
      <w:tblPr>
        <w:tblStyle w:val="TableGrid"/>
        <w:tblW w:w="0" w:type="auto"/>
        <w:tblInd w:w="409" w:type="dxa"/>
        <w:tblLook w:val="0000" w:firstRow="0" w:lastRow="0" w:firstColumn="0" w:lastColumn="0" w:noHBand="0" w:noVBand="0"/>
      </w:tblPr>
      <w:tblGrid>
        <w:gridCol w:w="2114"/>
        <w:gridCol w:w="1107"/>
        <w:gridCol w:w="3233"/>
        <w:gridCol w:w="2073"/>
      </w:tblGrid>
      <w:tr w:rsidR="00675516" w:rsidRPr="004E5B42" w14:paraId="3FAA16DE" w14:textId="77777777" w:rsidTr="00E74DE3">
        <w:tc>
          <w:tcPr>
            <w:tcW w:w="2114" w:type="dxa"/>
            <w:shd w:val="clear" w:color="auto" w:fill="D9E2F3" w:themeFill="accent1" w:themeFillTint="33"/>
            <w:vAlign w:val="center"/>
          </w:tcPr>
          <w:p w14:paraId="1B89B321" w14:textId="77777777" w:rsidR="00675516" w:rsidRPr="004E5B42" w:rsidRDefault="00675516" w:rsidP="003B4A17">
            <w:pPr>
              <w:pStyle w:val="tabletext"/>
              <w:spacing w:line="240" w:lineRule="auto"/>
              <w:jc w:val="center"/>
              <w:rPr>
                <w:b/>
                <w:bCs/>
                <w:sz w:val="24"/>
                <w:szCs w:val="24"/>
              </w:rPr>
            </w:pPr>
            <w:bookmarkStart w:id="1" w:name="_Hlk140126762"/>
            <w:bookmarkEnd w:id="0"/>
            <w:r w:rsidRPr="004E5B42">
              <w:rPr>
                <w:b/>
                <w:bCs/>
                <w:sz w:val="24"/>
                <w:szCs w:val="24"/>
              </w:rPr>
              <w:t>Date (dd/mm/yyyy)</w:t>
            </w:r>
          </w:p>
        </w:tc>
        <w:tc>
          <w:tcPr>
            <w:tcW w:w="1107" w:type="dxa"/>
            <w:shd w:val="clear" w:color="auto" w:fill="D9E2F3" w:themeFill="accent1" w:themeFillTint="33"/>
            <w:vAlign w:val="center"/>
          </w:tcPr>
          <w:p w14:paraId="0CA9C5F1" w14:textId="77777777" w:rsidR="00675516" w:rsidRPr="004E5B42" w:rsidRDefault="00675516" w:rsidP="003B4A17">
            <w:pPr>
              <w:pStyle w:val="tabletext"/>
              <w:spacing w:line="240" w:lineRule="auto"/>
              <w:jc w:val="center"/>
              <w:rPr>
                <w:b/>
                <w:bCs/>
                <w:sz w:val="24"/>
                <w:szCs w:val="24"/>
              </w:rPr>
            </w:pPr>
            <w:r w:rsidRPr="004E5B42">
              <w:rPr>
                <w:b/>
                <w:bCs/>
                <w:sz w:val="24"/>
                <w:szCs w:val="24"/>
              </w:rPr>
              <w:t>Version</w:t>
            </w:r>
          </w:p>
        </w:tc>
        <w:tc>
          <w:tcPr>
            <w:tcW w:w="3233" w:type="dxa"/>
            <w:shd w:val="clear" w:color="auto" w:fill="D9E2F3" w:themeFill="accent1" w:themeFillTint="33"/>
            <w:vAlign w:val="center"/>
          </w:tcPr>
          <w:p w14:paraId="681B76EE" w14:textId="77777777" w:rsidR="00675516" w:rsidRPr="004E5B42" w:rsidRDefault="00675516" w:rsidP="003B4A17">
            <w:pPr>
              <w:pStyle w:val="tabletext"/>
              <w:spacing w:line="240" w:lineRule="auto"/>
              <w:jc w:val="center"/>
              <w:rPr>
                <w:b/>
                <w:bCs/>
                <w:sz w:val="24"/>
                <w:szCs w:val="24"/>
              </w:rPr>
            </w:pPr>
            <w:r w:rsidRPr="004E5B42">
              <w:rPr>
                <w:b/>
                <w:bCs/>
                <w:sz w:val="24"/>
                <w:szCs w:val="24"/>
              </w:rPr>
              <w:t>Description</w:t>
            </w:r>
          </w:p>
        </w:tc>
        <w:tc>
          <w:tcPr>
            <w:tcW w:w="2073" w:type="dxa"/>
            <w:shd w:val="clear" w:color="auto" w:fill="D9E2F3" w:themeFill="accent1" w:themeFillTint="33"/>
            <w:vAlign w:val="center"/>
          </w:tcPr>
          <w:p w14:paraId="00AE7423" w14:textId="77777777" w:rsidR="00675516" w:rsidRPr="004E5B42" w:rsidRDefault="00675516" w:rsidP="003B4A17">
            <w:pPr>
              <w:pStyle w:val="tabletext"/>
              <w:spacing w:line="240" w:lineRule="auto"/>
              <w:jc w:val="center"/>
              <w:rPr>
                <w:b/>
                <w:bCs/>
                <w:sz w:val="24"/>
                <w:szCs w:val="24"/>
              </w:rPr>
            </w:pPr>
            <w:r w:rsidRPr="004E5B42">
              <w:rPr>
                <w:b/>
                <w:bCs/>
                <w:sz w:val="24"/>
                <w:szCs w:val="24"/>
              </w:rPr>
              <w:t>Author</w:t>
            </w:r>
          </w:p>
        </w:tc>
      </w:tr>
      <w:tr w:rsidR="00675516" w:rsidRPr="004E5B42" w14:paraId="2EE72F71" w14:textId="77777777" w:rsidTr="00675516">
        <w:tc>
          <w:tcPr>
            <w:tcW w:w="2114" w:type="dxa"/>
            <w:vAlign w:val="center"/>
          </w:tcPr>
          <w:p w14:paraId="7B3C064E" w14:textId="77777777" w:rsidR="00675516" w:rsidRDefault="00675516" w:rsidP="003B4A17">
            <w:pPr>
              <w:pStyle w:val="tabletext"/>
              <w:jc w:val="center"/>
              <w:rPr>
                <w:rFonts w:ascii="Arial" w:hAnsi="Arial" w:cs="Arial"/>
              </w:rPr>
            </w:pPr>
            <w:r>
              <w:rPr>
                <w:rFonts w:ascii="Arial" w:hAnsi="Arial" w:cs="Arial"/>
              </w:rPr>
              <w:t>09/07/2023</w:t>
            </w:r>
          </w:p>
        </w:tc>
        <w:tc>
          <w:tcPr>
            <w:tcW w:w="1107" w:type="dxa"/>
            <w:vAlign w:val="center"/>
          </w:tcPr>
          <w:p w14:paraId="48CAEAD4" w14:textId="77777777" w:rsidR="00675516" w:rsidRDefault="00675516" w:rsidP="003B4A17">
            <w:pPr>
              <w:pStyle w:val="tabletext"/>
              <w:jc w:val="center"/>
              <w:rPr>
                <w:rFonts w:ascii="Arial" w:hAnsi="Arial" w:cs="Arial"/>
              </w:rPr>
            </w:pPr>
            <w:r>
              <w:rPr>
                <w:rFonts w:ascii="Arial" w:hAnsi="Arial" w:cs="Arial"/>
              </w:rPr>
              <w:t>1.0</w:t>
            </w:r>
          </w:p>
        </w:tc>
        <w:tc>
          <w:tcPr>
            <w:tcW w:w="3233" w:type="dxa"/>
            <w:vAlign w:val="center"/>
          </w:tcPr>
          <w:p w14:paraId="2B9F90AC" w14:textId="77777777" w:rsidR="00675516" w:rsidRDefault="00675516" w:rsidP="003B4A17">
            <w:pPr>
              <w:pStyle w:val="tabletext"/>
              <w:rPr>
                <w:rFonts w:ascii="Arial" w:hAnsi="Arial" w:cs="Arial"/>
              </w:rPr>
            </w:pPr>
            <w:r w:rsidRPr="0014246C">
              <w:rPr>
                <w:rFonts w:ascii="Arial" w:hAnsi="Arial" w:cs="Arial"/>
              </w:rPr>
              <w:t>The purpose of this Software Requirements Specification (SRS) document is to outline the</w:t>
            </w:r>
            <w:r>
              <w:rPr>
                <w:rFonts w:ascii="Arial" w:hAnsi="Arial" w:cs="Arial"/>
              </w:rPr>
              <w:t xml:space="preserve"> </w:t>
            </w:r>
            <w:r w:rsidRPr="0014246C">
              <w:rPr>
                <w:rFonts w:ascii="Arial" w:hAnsi="Arial" w:cs="Arial"/>
              </w:rPr>
              <w:t>Scope</w:t>
            </w:r>
            <w:r>
              <w:rPr>
                <w:rFonts w:ascii="Arial" w:hAnsi="Arial" w:cs="Arial"/>
              </w:rPr>
              <w:t>,</w:t>
            </w:r>
            <w:r w:rsidRPr="0014246C">
              <w:rPr>
                <w:rFonts w:ascii="Arial" w:hAnsi="Arial" w:cs="Arial"/>
              </w:rPr>
              <w:t xml:space="preserve"> </w:t>
            </w:r>
            <w:r>
              <w:rPr>
                <w:rFonts w:ascii="Arial" w:hAnsi="Arial" w:cs="Arial"/>
              </w:rPr>
              <w:t>F</w:t>
            </w:r>
            <w:r w:rsidRPr="0014246C">
              <w:rPr>
                <w:rFonts w:ascii="Arial" w:hAnsi="Arial" w:cs="Arial"/>
              </w:rPr>
              <w:t>unctional and non-functional requirements</w:t>
            </w:r>
            <w:r>
              <w:rPr>
                <w:rFonts w:ascii="Arial" w:hAnsi="Arial" w:cs="Arial"/>
              </w:rPr>
              <w:t xml:space="preserve">, </w:t>
            </w:r>
            <w:r w:rsidRPr="0014246C">
              <w:rPr>
                <w:rFonts w:ascii="Arial" w:hAnsi="Arial" w:cs="Arial"/>
              </w:rPr>
              <w:t>Use Case Diagram</w:t>
            </w:r>
            <w:r>
              <w:rPr>
                <w:rFonts w:ascii="Arial" w:hAnsi="Arial" w:cs="Arial"/>
              </w:rPr>
              <w:t xml:space="preserve">, </w:t>
            </w:r>
            <w:r w:rsidRPr="0014246C">
              <w:rPr>
                <w:rFonts w:ascii="Arial" w:hAnsi="Arial" w:cs="Arial"/>
              </w:rPr>
              <w:t>Usage Scenarios</w:t>
            </w:r>
            <w:r>
              <w:rPr>
                <w:rFonts w:ascii="Arial" w:hAnsi="Arial" w:cs="Arial"/>
              </w:rPr>
              <w:t xml:space="preserve">, </w:t>
            </w:r>
            <w:r w:rsidRPr="0014246C">
              <w:rPr>
                <w:rFonts w:ascii="Arial" w:hAnsi="Arial" w:cs="Arial"/>
              </w:rPr>
              <w:t>Adopted Methodology</w:t>
            </w:r>
            <w:r>
              <w:rPr>
                <w:rFonts w:ascii="Arial" w:hAnsi="Arial" w:cs="Arial"/>
              </w:rPr>
              <w:t xml:space="preserve"> and</w:t>
            </w:r>
            <w:r w:rsidRPr="0014246C">
              <w:rPr>
                <w:rFonts w:ascii="Arial" w:hAnsi="Arial" w:cs="Arial"/>
              </w:rPr>
              <w:t xml:space="preserve"> Work Plan of the Web-Based Support Worker Community Platform. The platform aims to provide a user-friendly online environment for care seekers to find support workers for various services.</w:t>
            </w:r>
          </w:p>
        </w:tc>
        <w:tc>
          <w:tcPr>
            <w:tcW w:w="2073" w:type="dxa"/>
            <w:vAlign w:val="center"/>
          </w:tcPr>
          <w:p w14:paraId="237DDF2B" w14:textId="77777777" w:rsidR="00675516" w:rsidRDefault="00675516" w:rsidP="003B4A17">
            <w:pPr>
              <w:pStyle w:val="tabletext"/>
              <w:jc w:val="center"/>
              <w:rPr>
                <w:rFonts w:ascii="Arial" w:hAnsi="Arial" w:cs="Arial"/>
              </w:rPr>
            </w:pPr>
            <w:r>
              <w:rPr>
                <w:rFonts w:ascii="Arial" w:hAnsi="Arial" w:cs="Arial"/>
              </w:rPr>
              <w:t>Ali Bilal</w:t>
            </w:r>
            <w:r>
              <w:rPr>
                <w:rFonts w:ascii="Arial" w:hAnsi="Arial" w:cs="Arial"/>
              </w:rPr>
              <w:br/>
              <w:t>BC180404460</w:t>
            </w:r>
          </w:p>
        </w:tc>
      </w:tr>
      <w:bookmarkEnd w:id="1"/>
    </w:tbl>
    <w:p w14:paraId="7613CC14" w14:textId="77777777" w:rsidR="00675516" w:rsidRDefault="00675516" w:rsidP="00675516"/>
    <w:p w14:paraId="3572E571" w14:textId="71F0ED74" w:rsidR="00675516" w:rsidRDefault="00675516">
      <w:pPr>
        <w:spacing w:line="259" w:lineRule="auto"/>
        <w:rPr>
          <w:noProof/>
        </w:rPr>
      </w:pPr>
      <w:r>
        <w:rPr>
          <w:noProof/>
        </w:rPr>
        <w:br w:type="page"/>
      </w:r>
    </w:p>
    <w:p w14:paraId="2D5610F4" w14:textId="77777777" w:rsidR="00675516" w:rsidRDefault="00675516" w:rsidP="00675516">
      <w:pPr>
        <w:pStyle w:val="Heading-1"/>
      </w:pPr>
      <w:r w:rsidRPr="00942835">
        <w:lastRenderedPageBreak/>
        <w:t>Table of Contents</w:t>
      </w:r>
    </w:p>
    <w:sdt>
      <w:sdtPr>
        <w:rPr>
          <w:rFonts w:asciiTheme="minorHAnsi" w:eastAsiaTheme="minorHAnsi" w:hAnsiTheme="minorHAnsi" w:cstheme="minorBidi"/>
          <w:color w:val="auto"/>
          <w:sz w:val="28"/>
          <w:szCs w:val="22"/>
        </w:rPr>
        <w:id w:val="-1657522523"/>
        <w:docPartObj>
          <w:docPartGallery w:val="Table of Contents"/>
          <w:docPartUnique/>
        </w:docPartObj>
      </w:sdtPr>
      <w:sdtEndPr>
        <w:rPr>
          <w:b/>
          <w:bCs/>
          <w:noProof/>
        </w:rPr>
      </w:sdtEndPr>
      <w:sdtContent>
        <w:p w14:paraId="22B49777" w14:textId="4253FCBC" w:rsidR="002A20AA" w:rsidRDefault="002A20AA">
          <w:pPr>
            <w:pStyle w:val="TOCHeading"/>
          </w:pPr>
        </w:p>
        <w:p w14:paraId="22529AFD" w14:textId="3A79F1F5" w:rsidR="00EC24EA" w:rsidRDefault="00A07ABB">
          <w:pPr>
            <w:pStyle w:val="TOC1"/>
            <w:rPr>
              <w:rFonts w:eastAsiaTheme="minorEastAsia"/>
              <w:b w:val="0"/>
              <w:bCs w:val="0"/>
              <w:color w:val="auto"/>
              <w:sz w:val="22"/>
              <w:szCs w:val="22"/>
            </w:rPr>
          </w:pPr>
          <w:r>
            <w:rPr>
              <w:b w:val="0"/>
              <w:bCs w:val="0"/>
            </w:rPr>
            <w:fldChar w:fldCharType="begin"/>
          </w:r>
          <w:r>
            <w:rPr>
              <w:b w:val="0"/>
              <w:bCs w:val="0"/>
            </w:rPr>
            <w:instrText xml:space="preserve"> TOC \o "1-3" \h \z \u </w:instrText>
          </w:r>
          <w:r>
            <w:rPr>
              <w:b w:val="0"/>
              <w:bCs w:val="0"/>
            </w:rPr>
            <w:fldChar w:fldCharType="separate"/>
          </w:r>
          <w:hyperlink w:anchor="_Toc140191393" w:history="1">
            <w:r w:rsidR="00EC24EA" w:rsidRPr="00EA7361">
              <w:rPr>
                <w:rStyle w:val="Hyperlink"/>
              </w:rPr>
              <w:t>Scope of Project</w:t>
            </w:r>
            <w:r w:rsidR="00EC24EA">
              <w:rPr>
                <w:webHidden/>
              </w:rPr>
              <w:tab/>
            </w:r>
            <w:r w:rsidR="00EC24EA">
              <w:rPr>
                <w:webHidden/>
              </w:rPr>
              <w:fldChar w:fldCharType="begin"/>
            </w:r>
            <w:r w:rsidR="00EC24EA">
              <w:rPr>
                <w:webHidden/>
              </w:rPr>
              <w:instrText xml:space="preserve"> PAGEREF _Toc140191393 \h </w:instrText>
            </w:r>
            <w:r w:rsidR="00EC24EA">
              <w:rPr>
                <w:webHidden/>
              </w:rPr>
            </w:r>
            <w:r w:rsidR="00EC24EA">
              <w:rPr>
                <w:webHidden/>
              </w:rPr>
              <w:fldChar w:fldCharType="separate"/>
            </w:r>
            <w:r w:rsidR="00EC24EA">
              <w:rPr>
                <w:webHidden/>
              </w:rPr>
              <w:t>4</w:t>
            </w:r>
            <w:r w:rsidR="00EC24EA">
              <w:rPr>
                <w:webHidden/>
              </w:rPr>
              <w:fldChar w:fldCharType="end"/>
            </w:r>
          </w:hyperlink>
        </w:p>
        <w:p w14:paraId="56109E5F" w14:textId="2EDEF179" w:rsidR="00EC24EA" w:rsidRDefault="00BF21AB">
          <w:pPr>
            <w:pStyle w:val="TOC1"/>
            <w:rPr>
              <w:rFonts w:eastAsiaTheme="minorEastAsia"/>
              <w:b w:val="0"/>
              <w:bCs w:val="0"/>
              <w:color w:val="auto"/>
              <w:sz w:val="22"/>
              <w:szCs w:val="22"/>
            </w:rPr>
          </w:pPr>
          <w:hyperlink w:anchor="_Toc140191394" w:history="1">
            <w:r w:rsidR="00EC24EA" w:rsidRPr="00EA7361">
              <w:rPr>
                <w:rStyle w:val="Hyperlink"/>
              </w:rPr>
              <w:t>Functional and Non-Functional Requirements</w:t>
            </w:r>
            <w:r w:rsidR="00EC24EA">
              <w:rPr>
                <w:webHidden/>
              </w:rPr>
              <w:tab/>
            </w:r>
            <w:r w:rsidR="00EC24EA">
              <w:rPr>
                <w:webHidden/>
              </w:rPr>
              <w:fldChar w:fldCharType="begin"/>
            </w:r>
            <w:r w:rsidR="00EC24EA">
              <w:rPr>
                <w:webHidden/>
              </w:rPr>
              <w:instrText xml:space="preserve"> PAGEREF _Toc140191394 \h </w:instrText>
            </w:r>
            <w:r w:rsidR="00EC24EA">
              <w:rPr>
                <w:webHidden/>
              </w:rPr>
            </w:r>
            <w:r w:rsidR="00EC24EA">
              <w:rPr>
                <w:webHidden/>
              </w:rPr>
              <w:fldChar w:fldCharType="separate"/>
            </w:r>
            <w:r w:rsidR="00EC24EA">
              <w:rPr>
                <w:webHidden/>
              </w:rPr>
              <w:t>5</w:t>
            </w:r>
            <w:r w:rsidR="00EC24EA">
              <w:rPr>
                <w:webHidden/>
              </w:rPr>
              <w:fldChar w:fldCharType="end"/>
            </w:r>
          </w:hyperlink>
        </w:p>
        <w:p w14:paraId="569880C5" w14:textId="4B32B744" w:rsidR="00EC24EA" w:rsidRDefault="00BF21AB">
          <w:pPr>
            <w:pStyle w:val="TOC2"/>
            <w:tabs>
              <w:tab w:val="right" w:leader="hyphen" w:pos="9350"/>
            </w:tabs>
            <w:rPr>
              <w:rFonts w:eastAsiaTheme="minorEastAsia"/>
              <w:noProof/>
              <w:sz w:val="22"/>
            </w:rPr>
          </w:pPr>
          <w:hyperlink w:anchor="_Toc140191395" w:history="1">
            <w:r w:rsidR="00EC24EA" w:rsidRPr="00EA7361">
              <w:rPr>
                <w:rStyle w:val="Hyperlink"/>
                <w:rFonts w:ascii="Times New Roman" w:hAnsi="Times New Roman" w:cs="Times New Roman"/>
                <w:b/>
                <w:bCs/>
                <w:noProof/>
              </w:rPr>
              <w:t>Functional Requirements</w:t>
            </w:r>
            <w:r w:rsidR="00EC24EA">
              <w:rPr>
                <w:noProof/>
                <w:webHidden/>
              </w:rPr>
              <w:tab/>
            </w:r>
            <w:r w:rsidR="00EC24EA">
              <w:rPr>
                <w:noProof/>
                <w:webHidden/>
              </w:rPr>
              <w:fldChar w:fldCharType="begin"/>
            </w:r>
            <w:r w:rsidR="00EC24EA">
              <w:rPr>
                <w:noProof/>
                <w:webHidden/>
              </w:rPr>
              <w:instrText xml:space="preserve"> PAGEREF _Toc140191395 \h </w:instrText>
            </w:r>
            <w:r w:rsidR="00EC24EA">
              <w:rPr>
                <w:noProof/>
                <w:webHidden/>
              </w:rPr>
            </w:r>
            <w:r w:rsidR="00EC24EA">
              <w:rPr>
                <w:noProof/>
                <w:webHidden/>
              </w:rPr>
              <w:fldChar w:fldCharType="separate"/>
            </w:r>
            <w:r w:rsidR="00EC24EA">
              <w:rPr>
                <w:noProof/>
                <w:webHidden/>
              </w:rPr>
              <w:t>5</w:t>
            </w:r>
            <w:r w:rsidR="00EC24EA">
              <w:rPr>
                <w:noProof/>
                <w:webHidden/>
              </w:rPr>
              <w:fldChar w:fldCharType="end"/>
            </w:r>
          </w:hyperlink>
        </w:p>
        <w:p w14:paraId="3390F2BD" w14:textId="79CA3D72" w:rsidR="00EC24EA" w:rsidRDefault="00BF21AB">
          <w:pPr>
            <w:pStyle w:val="TOC3"/>
            <w:tabs>
              <w:tab w:val="left" w:pos="1100"/>
              <w:tab w:val="right" w:leader="hyphen" w:pos="9350"/>
            </w:tabs>
            <w:rPr>
              <w:rFonts w:eastAsiaTheme="minorEastAsia"/>
              <w:noProof/>
              <w:sz w:val="22"/>
            </w:rPr>
          </w:pPr>
          <w:hyperlink w:anchor="_Toc140191396" w:history="1">
            <w:r w:rsidR="00EC24EA" w:rsidRPr="00EA7361">
              <w:rPr>
                <w:rStyle w:val="Hyperlink"/>
                <w:rFonts w:ascii="Times New Roman" w:hAnsi="Times New Roman" w:cs="Times New Roman"/>
                <w:noProof/>
              </w:rPr>
              <w:t>1.</w:t>
            </w:r>
            <w:r w:rsidR="00EC24EA">
              <w:rPr>
                <w:rFonts w:eastAsiaTheme="minorEastAsia"/>
                <w:noProof/>
                <w:sz w:val="22"/>
              </w:rPr>
              <w:tab/>
            </w:r>
            <w:r w:rsidR="00EC24EA" w:rsidRPr="00EA7361">
              <w:rPr>
                <w:rStyle w:val="Hyperlink"/>
                <w:rFonts w:ascii="Times New Roman" w:hAnsi="Times New Roman" w:cs="Times New Roman"/>
                <w:noProof/>
              </w:rPr>
              <w:t>Support Worker Registration</w:t>
            </w:r>
            <w:r w:rsidR="00EC24EA">
              <w:rPr>
                <w:noProof/>
                <w:webHidden/>
              </w:rPr>
              <w:tab/>
            </w:r>
            <w:r w:rsidR="00EC24EA">
              <w:rPr>
                <w:noProof/>
                <w:webHidden/>
              </w:rPr>
              <w:fldChar w:fldCharType="begin"/>
            </w:r>
            <w:r w:rsidR="00EC24EA">
              <w:rPr>
                <w:noProof/>
                <w:webHidden/>
              </w:rPr>
              <w:instrText xml:space="preserve"> PAGEREF _Toc140191396 \h </w:instrText>
            </w:r>
            <w:r w:rsidR="00EC24EA">
              <w:rPr>
                <w:noProof/>
                <w:webHidden/>
              </w:rPr>
            </w:r>
            <w:r w:rsidR="00EC24EA">
              <w:rPr>
                <w:noProof/>
                <w:webHidden/>
              </w:rPr>
              <w:fldChar w:fldCharType="separate"/>
            </w:r>
            <w:r w:rsidR="00EC24EA">
              <w:rPr>
                <w:noProof/>
                <w:webHidden/>
              </w:rPr>
              <w:t>5</w:t>
            </w:r>
            <w:r w:rsidR="00EC24EA">
              <w:rPr>
                <w:noProof/>
                <w:webHidden/>
              </w:rPr>
              <w:fldChar w:fldCharType="end"/>
            </w:r>
          </w:hyperlink>
        </w:p>
        <w:p w14:paraId="5ABD0916" w14:textId="396648BA" w:rsidR="00EC24EA" w:rsidRDefault="00BF21AB">
          <w:pPr>
            <w:pStyle w:val="TOC3"/>
            <w:tabs>
              <w:tab w:val="left" w:pos="1100"/>
              <w:tab w:val="right" w:leader="hyphen" w:pos="9350"/>
            </w:tabs>
            <w:rPr>
              <w:rFonts w:eastAsiaTheme="minorEastAsia"/>
              <w:noProof/>
              <w:sz w:val="22"/>
            </w:rPr>
          </w:pPr>
          <w:hyperlink w:anchor="_Toc140191397" w:history="1">
            <w:r w:rsidR="00EC24EA" w:rsidRPr="00EA7361">
              <w:rPr>
                <w:rStyle w:val="Hyperlink"/>
                <w:rFonts w:ascii="Times New Roman" w:hAnsi="Times New Roman" w:cs="Times New Roman"/>
                <w:noProof/>
              </w:rPr>
              <w:t>2.</w:t>
            </w:r>
            <w:r w:rsidR="00EC24EA">
              <w:rPr>
                <w:rFonts w:eastAsiaTheme="minorEastAsia"/>
                <w:noProof/>
                <w:sz w:val="22"/>
              </w:rPr>
              <w:tab/>
            </w:r>
            <w:r w:rsidR="00EC24EA" w:rsidRPr="00EA7361">
              <w:rPr>
                <w:rStyle w:val="Hyperlink"/>
                <w:rFonts w:ascii="Times New Roman" w:hAnsi="Times New Roman" w:cs="Times New Roman"/>
                <w:noProof/>
              </w:rPr>
              <w:t>Categorized Workers</w:t>
            </w:r>
            <w:r w:rsidR="00EC24EA">
              <w:rPr>
                <w:noProof/>
                <w:webHidden/>
              </w:rPr>
              <w:tab/>
            </w:r>
            <w:r w:rsidR="00EC24EA">
              <w:rPr>
                <w:noProof/>
                <w:webHidden/>
              </w:rPr>
              <w:fldChar w:fldCharType="begin"/>
            </w:r>
            <w:r w:rsidR="00EC24EA">
              <w:rPr>
                <w:noProof/>
                <w:webHidden/>
              </w:rPr>
              <w:instrText xml:space="preserve"> PAGEREF _Toc140191397 \h </w:instrText>
            </w:r>
            <w:r w:rsidR="00EC24EA">
              <w:rPr>
                <w:noProof/>
                <w:webHidden/>
              </w:rPr>
            </w:r>
            <w:r w:rsidR="00EC24EA">
              <w:rPr>
                <w:noProof/>
                <w:webHidden/>
              </w:rPr>
              <w:fldChar w:fldCharType="separate"/>
            </w:r>
            <w:r w:rsidR="00EC24EA">
              <w:rPr>
                <w:noProof/>
                <w:webHidden/>
              </w:rPr>
              <w:t>5</w:t>
            </w:r>
            <w:r w:rsidR="00EC24EA">
              <w:rPr>
                <w:noProof/>
                <w:webHidden/>
              </w:rPr>
              <w:fldChar w:fldCharType="end"/>
            </w:r>
          </w:hyperlink>
        </w:p>
        <w:p w14:paraId="21127553" w14:textId="769A26FC" w:rsidR="00EC24EA" w:rsidRDefault="00BF21AB">
          <w:pPr>
            <w:pStyle w:val="TOC3"/>
            <w:tabs>
              <w:tab w:val="left" w:pos="1100"/>
              <w:tab w:val="right" w:leader="hyphen" w:pos="9350"/>
            </w:tabs>
            <w:rPr>
              <w:rFonts w:eastAsiaTheme="minorEastAsia"/>
              <w:noProof/>
              <w:sz w:val="22"/>
            </w:rPr>
          </w:pPr>
          <w:hyperlink w:anchor="_Toc140191398" w:history="1">
            <w:r w:rsidR="00EC24EA" w:rsidRPr="00EA7361">
              <w:rPr>
                <w:rStyle w:val="Hyperlink"/>
                <w:rFonts w:ascii="Times New Roman" w:hAnsi="Times New Roman" w:cs="Times New Roman"/>
                <w:noProof/>
              </w:rPr>
              <w:t>3.</w:t>
            </w:r>
            <w:r w:rsidR="00EC24EA">
              <w:rPr>
                <w:rFonts w:eastAsiaTheme="minorEastAsia"/>
                <w:noProof/>
                <w:sz w:val="22"/>
              </w:rPr>
              <w:tab/>
            </w:r>
            <w:r w:rsidR="00EC24EA" w:rsidRPr="00EA7361">
              <w:rPr>
                <w:rStyle w:val="Hyperlink"/>
                <w:rFonts w:ascii="Times New Roman" w:hAnsi="Times New Roman" w:cs="Times New Roman"/>
                <w:noProof/>
              </w:rPr>
              <w:t>Job Posting for Care Seekers</w:t>
            </w:r>
            <w:r w:rsidR="00EC24EA">
              <w:rPr>
                <w:noProof/>
                <w:webHidden/>
              </w:rPr>
              <w:tab/>
            </w:r>
            <w:r w:rsidR="00EC24EA">
              <w:rPr>
                <w:noProof/>
                <w:webHidden/>
              </w:rPr>
              <w:fldChar w:fldCharType="begin"/>
            </w:r>
            <w:r w:rsidR="00EC24EA">
              <w:rPr>
                <w:noProof/>
                <w:webHidden/>
              </w:rPr>
              <w:instrText xml:space="preserve"> PAGEREF _Toc140191398 \h </w:instrText>
            </w:r>
            <w:r w:rsidR="00EC24EA">
              <w:rPr>
                <w:noProof/>
                <w:webHidden/>
              </w:rPr>
            </w:r>
            <w:r w:rsidR="00EC24EA">
              <w:rPr>
                <w:noProof/>
                <w:webHidden/>
              </w:rPr>
              <w:fldChar w:fldCharType="separate"/>
            </w:r>
            <w:r w:rsidR="00EC24EA">
              <w:rPr>
                <w:noProof/>
                <w:webHidden/>
              </w:rPr>
              <w:t>5</w:t>
            </w:r>
            <w:r w:rsidR="00EC24EA">
              <w:rPr>
                <w:noProof/>
                <w:webHidden/>
              </w:rPr>
              <w:fldChar w:fldCharType="end"/>
            </w:r>
          </w:hyperlink>
        </w:p>
        <w:p w14:paraId="5C2BACF2" w14:textId="040FDF96" w:rsidR="00EC24EA" w:rsidRDefault="00BF21AB">
          <w:pPr>
            <w:pStyle w:val="TOC3"/>
            <w:tabs>
              <w:tab w:val="left" w:pos="1100"/>
              <w:tab w:val="right" w:leader="hyphen" w:pos="9350"/>
            </w:tabs>
            <w:rPr>
              <w:rFonts w:eastAsiaTheme="minorEastAsia"/>
              <w:noProof/>
              <w:sz w:val="22"/>
            </w:rPr>
          </w:pPr>
          <w:hyperlink w:anchor="_Toc140191399" w:history="1">
            <w:r w:rsidR="00EC24EA" w:rsidRPr="00EA7361">
              <w:rPr>
                <w:rStyle w:val="Hyperlink"/>
                <w:rFonts w:ascii="Times New Roman" w:hAnsi="Times New Roman" w:cs="Times New Roman"/>
                <w:noProof/>
              </w:rPr>
              <w:t>4.</w:t>
            </w:r>
            <w:r w:rsidR="00EC24EA">
              <w:rPr>
                <w:rFonts w:eastAsiaTheme="minorEastAsia"/>
                <w:noProof/>
                <w:sz w:val="22"/>
              </w:rPr>
              <w:tab/>
            </w:r>
            <w:r w:rsidR="00EC24EA" w:rsidRPr="00EA7361">
              <w:rPr>
                <w:rStyle w:val="Hyperlink"/>
                <w:rFonts w:ascii="Times New Roman" w:hAnsi="Times New Roman" w:cs="Times New Roman"/>
                <w:noProof/>
              </w:rPr>
              <w:t>Home Page Design</w:t>
            </w:r>
            <w:r w:rsidR="00EC24EA">
              <w:rPr>
                <w:noProof/>
                <w:webHidden/>
              </w:rPr>
              <w:tab/>
            </w:r>
            <w:r w:rsidR="00EC24EA">
              <w:rPr>
                <w:noProof/>
                <w:webHidden/>
              </w:rPr>
              <w:fldChar w:fldCharType="begin"/>
            </w:r>
            <w:r w:rsidR="00EC24EA">
              <w:rPr>
                <w:noProof/>
                <w:webHidden/>
              </w:rPr>
              <w:instrText xml:space="preserve"> PAGEREF _Toc140191399 \h </w:instrText>
            </w:r>
            <w:r w:rsidR="00EC24EA">
              <w:rPr>
                <w:noProof/>
                <w:webHidden/>
              </w:rPr>
            </w:r>
            <w:r w:rsidR="00EC24EA">
              <w:rPr>
                <w:noProof/>
                <w:webHidden/>
              </w:rPr>
              <w:fldChar w:fldCharType="separate"/>
            </w:r>
            <w:r w:rsidR="00EC24EA">
              <w:rPr>
                <w:noProof/>
                <w:webHidden/>
              </w:rPr>
              <w:t>5</w:t>
            </w:r>
            <w:r w:rsidR="00EC24EA">
              <w:rPr>
                <w:noProof/>
                <w:webHidden/>
              </w:rPr>
              <w:fldChar w:fldCharType="end"/>
            </w:r>
          </w:hyperlink>
        </w:p>
        <w:p w14:paraId="129697CF" w14:textId="465E6A97" w:rsidR="00EC24EA" w:rsidRDefault="00BF21AB">
          <w:pPr>
            <w:pStyle w:val="TOC3"/>
            <w:tabs>
              <w:tab w:val="left" w:pos="1100"/>
              <w:tab w:val="right" w:leader="hyphen" w:pos="9350"/>
            </w:tabs>
            <w:rPr>
              <w:rFonts w:eastAsiaTheme="minorEastAsia"/>
              <w:noProof/>
              <w:sz w:val="22"/>
            </w:rPr>
          </w:pPr>
          <w:hyperlink w:anchor="_Toc140191400" w:history="1">
            <w:r w:rsidR="00EC24EA" w:rsidRPr="00EA7361">
              <w:rPr>
                <w:rStyle w:val="Hyperlink"/>
                <w:rFonts w:ascii="Times New Roman" w:hAnsi="Times New Roman" w:cs="Times New Roman"/>
                <w:noProof/>
              </w:rPr>
              <w:t>5.</w:t>
            </w:r>
            <w:r w:rsidR="00EC24EA">
              <w:rPr>
                <w:rFonts w:eastAsiaTheme="minorEastAsia"/>
                <w:noProof/>
                <w:sz w:val="22"/>
              </w:rPr>
              <w:tab/>
            </w:r>
            <w:r w:rsidR="00EC24EA" w:rsidRPr="00EA7361">
              <w:rPr>
                <w:rStyle w:val="Hyperlink"/>
                <w:rFonts w:ascii="Times New Roman" w:hAnsi="Times New Roman" w:cs="Times New Roman"/>
                <w:noProof/>
              </w:rPr>
              <w:t>Messaging Service</w:t>
            </w:r>
            <w:r w:rsidR="00EC24EA">
              <w:rPr>
                <w:noProof/>
                <w:webHidden/>
              </w:rPr>
              <w:tab/>
            </w:r>
            <w:r w:rsidR="00EC24EA">
              <w:rPr>
                <w:noProof/>
                <w:webHidden/>
              </w:rPr>
              <w:fldChar w:fldCharType="begin"/>
            </w:r>
            <w:r w:rsidR="00EC24EA">
              <w:rPr>
                <w:noProof/>
                <w:webHidden/>
              </w:rPr>
              <w:instrText xml:space="preserve"> PAGEREF _Toc140191400 \h </w:instrText>
            </w:r>
            <w:r w:rsidR="00EC24EA">
              <w:rPr>
                <w:noProof/>
                <w:webHidden/>
              </w:rPr>
            </w:r>
            <w:r w:rsidR="00EC24EA">
              <w:rPr>
                <w:noProof/>
                <w:webHidden/>
              </w:rPr>
              <w:fldChar w:fldCharType="separate"/>
            </w:r>
            <w:r w:rsidR="00EC24EA">
              <w:rPr>
                <w:noProof/>
                <w:webHidden/>
              </w:rPr>
              <w:t>5</w:t>
            </w:r>
            <w:r w:rsidR="00EC24EA">
              <w:rPr>
                <w:noProof/>
                <w:webHidden/>
              </w:rPr>
              <w:fldChar w:fldCharType="end"/>
            </w:r>
          </w:hyperlink>
        </w:p>
        <w:p w14:paraId="364A9626" w14:textId="7F9D42FB" w:rsidR="00EC24EA" w:rsidRDefault="00BF21AB">
          <w:pPr>
            <w:pStyle w:val="TOC3"/>
            <w:tabs>
              <w:tab w:val="left" w:pos="1100"/>
              <w:tab w:val="right" w:leader="hyphen" w:pos="9350"/>
            </w:tabs>
            <w:rPr>
              <w:rFonts w:eastAsiaTheme="minorEastAsia"/>
              <w:noProof/>
              <w:sz w:val="22"/>
            </w:rPr>
          </w:pPr>
          <w:hyperlink w:anchor="_Toc140191401" w:history="1">
            <w:r w:rsidR="00EC24EA" w:rsidRPr="00EA7361">
              <w:rPr>
                <w:rStyle w:val="Hyperlink"/>
                <w:rFonts w:ascii="Times New Roman" w:hAnsi="Times New Roman" w:cs="Times New Roman"/>
                <w:noProof/>
              </w:rPr>
              <w:t>6.</w:t>
            </w:r>
            <w:r w:rsidR="00EC24EA">
              <w:rPr>
                <w:rFonts w:eastAsiaTheme="minorEastAsia"/>
                <w:noProof/>
                <w:sz w:val="22"/>
              </w:rPr>
              <w:tab/>
            </w:r>
            <w:r w:rsidR="00EC24EA" w:rsidRPr="00EA7361">
              <w:rPr>
                <w:rStyle w:val="Hyperlink"/>
                <w:rFonts w:ascii="Times New Roman" w:hAnsi="Times New Roman" w:cs="Times New Roman"/>
                <w:noProof/>
              </w:rPr>
              <w:t>Hourly Rate Charging</w:t>
            </w:r>
            <w:r w:rsidR="00EC24EA">
              <w:rPr>
                <w:noProof/>
                <w:webHidden/>
              </w:rPr>
              <w:tab/>
            </w:r>
            <w:r w:rsidR="00EC24EA">
              <w:rPr>
                <w:noProof/>
                <w:webHidden/>
              </w:rPr>
              <w:fldChar w:fldCharType="begin"/>
            </w:r>
            <w:r w:rsidR="00EC24EA">
              <w:rPr>
                <w:noProof/>
                <w:webHidden/>
              </w:rPr>
              <w:instrText xml:space="preserve"> PAGEREF _Toc140191401 \h </w:instrText>
            </w:r>
            <w:r w:rsidR="00EC24EA">
              <w:rPr>
                <w:noProof/>
                <w:webHidden/>
              </w:rPr>
            </w:r>
            <w:r w:rsidR="00EC24EA">
              <w:rPr>
                <w:noProof/>
                <w:webHidden/>
              </w:rPr>
              <w:fldChar w:fldCharType="separate"/>
            </w:r>
            <w:r w:rsidR="00EC24EA">
              <w:rPr>
                <w:noProof/>
                <w:webHidden/>
              </w:rPr>
              <w:t>6</w:t>
            </w:r>
            <w:r w:rsidR="00EC24EA">
              <w:rPr>
                <w:noProof/>
                <w:webHidden/>
              </w:rPr>
              <w:fldChar w:fldCharType="end"/>
            </w:r>
          </w:hyperlink>
        </w:p>
        <w:p w14:paraId="666F0140" w14:textId="5B727CE6" w:rsidR="00EC24EA" w:rsidRDefault="00BF21AB">
          <w:pPr>
            <w:pStyle w:val="TOC2"/>
            <w:tabs>
              <w:tab w:val="right" w:leader="hyphen" w:pos="9350"/>
            </w:tabs>
            <w:rPr>
              <w:rFonts w:eastAsiaTheme="minorEastAsia"/>
              <w:noProof/>
              <w:sz w:val="22"/>
            </w:rPr>
          </w:pPr>
          <w:hyperlink w:anchor="_Toc140191402" w:history="1">
            <w:r w:rsidR="00EC24EA" w:rsidRPr="00EA7361">
              <w:rPr>
                <w:rStyle w:val="Hyperlink"/>
                <w:rFonts w:ascii="Times New Roman" w:hAnsi="Times New Roman" w:cs="Times New Roman"/>
                <w:b/>
                <w:bCs/>
                <w:noProof/>
              </w:rPr>
              <w:t>Non-Functional Requirements</w:t>
            </w:r>
            <w:r w:rsidR="00EC24EA">
              <w:rPr>
                <w:noProof/>
                <w:webHidden/>
              </w:rPr>
              <w:tab/>
            </w:r>
            <w:r w:rsidR="00EC24EA">
              <w:rPr>
                <w:noProof/>
                <w:webHidden/>
              </w:rPr>
              <w:fldChar w:fldCharType="begin"/>
            </w:r>
            <w:r w:rsidR="00EC24EA">
              <w:rPr>
                <w:noProof/>
                <w:webHidden/>
              </w:rPr>
              <w:instrText xml:space="preserve"> PAGEREF _Toc140191402 \h </w:instrText>
            </w:r>
            <w:r w:rsidR="00EC24EA">
              <w:rPr>
                <w:noProof/>
                <w:webHidden/>
              </w:rPr>
            </w:r>
            <w:r w:rsidR="00EC24EA">
              <w:rPr>
                <w:noProof/>
                <w:webHidden/>
              </w:rPr>
              <w:fldChar w:fldCharType="separate"/>
            </w:r>
            <w:r w:rsidR="00EC24EA">
              <w:rPr>
                <w:noProof/>
                <w:webHidden/>
              </w:rPr>
              <w:t>6</w:t>
            </w:r>
            <w:r w:rsidR="00EC24EA">
              <w:rPr>
                <w:noProof/>
                <w:webHidden/>
              </w:rPr>
              <w:fldChar w:fldCharType="end"/>
            </w:r>
          </w:hyperlink>
        </w:p>
        <w:p w14:paraId="4B8FDF19" w14:textId="3C549B57" w:rsidR="00EC24EA" w:rsidRDefault="00BF21AB">
          <w:pPr>
            <w:pStyle w:val="TOC3"/>
            <w:tabs>
              <w:tab w:val="left" w:pos="1100"/>
              <w:tab w:val="right" w:leader="hyphen" w:pos="9350"/>
            </w:tabs>
            <w:rPr>
              <w:rFonts w:eastAsiaTheme="minorEastAsia"/>
              <w:noProof/>
              <w:sz w:val="22"/>
            </w:rPr>
          </w:pPr>
          <w:hyperlink w:anchor="_Toc140191403" w:history="1">
            <w:r w:rsidR="00EC24EA" w:rsidRPr="00EA7361">
              <w:rPr>
                <w:rStyle w:val="Hyperlink"/>
                <w:rFonts w:ascii="Times New Roman" w:hAnsi="Times New Roman" w:cs="Times New Roman"/>
                <w:noProof/>
              </w:rPr>
              <w:t>1.</w:t>
            </w:r>
            <w:r w:rsidR="00EC24EA">
              <w:rPr>
                <w:rFonts w:eastAsiaTheme="minorEastAsia"/>
                <w:noProof/>
                <w:sz w:val="22"/>
              </w:rPr>
              <w:tab/>
            </w:r>
            <w:r w:rsidR="00EC24EA" w:rsidRPr="00EA7361">
              <w:rPr>
                <w:rStyle w:val="Hyperlink"/>
                <w:rFonts w:ascii="Times New Roman" w:hAnsi="Times New Roman" w:cs="Times New Roman"/>
                <w:noProof/>
              </w:rPr>
              <w:t>Usability</w:t>
            </w:r>
            <w:r w:rsidR="00EC24EA">
              <w:rPr>
                <w:noProof/>
                <w:webHidden/>
              </w:rPr>
              <w:tab/>
            </w:r>
            <w:r w:rsidR="00EC24EA">
              <w:rPr>
                <w:noProof/>
                <w:webHidden/>
              </w:rPr>
              <w:fldChar w:fldCharType="begin"/>
            </w:r>
            <w:r w:rsidR="00EC24EA">
              <w:rPr>
                <w:noProof/>
                <w:webHidden/>
              </w:rPr>
              <w:instrText xml:space="preserve"> PAGEREF _Toc140191403 \h </w:instrText>
            </w:r>
            <w:r w:rsidR="00EC24EA">
              <w:rPr>
                <w:noProof/>
                <w:webHidden/>
              </w:rPr>
            </w:r>
            <w:r w:rsidR="00EC24EA">
              <w:rPr>
                <w:noProof/>
                <w:webHidden/>
              </w:rPr>
              <w:fldChar w:fldCharType="separate"/>
            </w:r>
            <w:r w:rsidR="00EC24EA">
              <w:rPr>
                <w:noProof/>
                <w:webHidden/>
              </w:rPr>
              <w:t>6</w:t>
            </w:r>
            <w:r w:rsidR="00EC24EA">
              <w:rPr>
                <w:noProof/>
                <w:webHidden/>
              </w:rPr>
              <w:fldChar w:fldCharType="end"/>
            </w:r>
          </w:hyperlink>
        </w:p>
        <w:p w14:paraId="696E9CAB" w14:textId="6F1187A5" w:rsidR="00EC24EA" w:rsidRDefault="00BF21AB">
          <w:pPr>
            <w:pStyle w:val="TOC3"/>
            <w:tabs>
              <w:tab w:val="left" w:pos="1100"/>
              <w:tab w:val="right" w:leader="hyphen" w:pos="9350"/>
            </w:tabs>
            <w:rPr>
              <w:rFonts w:eastAsiaTheme="minorEastAsia"/>
              <w:noProof/>
              <w:sz w:val="22"/>
            </w:rPr>
          </w:pPr>
          <w:hyperlink w:anchor="_Toc140191404" w:history="1">
            <w:r w:rsidR="00EC24EA" w:rsidRPr="00EA7361">
              <w:rPr>
                <w:rStyle w:val="Hyperlink"/>
                <w:rFonts w:ascii="Times New Roman" w:hAnsi="Times New Roman" w:cs="Times New Roman"/>
                <w:noProof/>
              </w:rPr>
              <w:t>2.</w:t>
            </w:r>
            <w:r w:rsidR="00EC24EA">
              <w:rPr>
                <w:rFonts w:eastAsiaTheme="minorEastAsia"/>
                <w:noProof/>
                <w:sz w:val="22"/>
              </w:rPr>
              <w:tab/>
            </w:r>
            <w:r w:rsidR="00EC24EA" w:rsidRPr="00EA7361">
              <w:rPr>
                <w:rStyle w:val="Hyperlink"/>
                <w:rFonts w:ascii="Times New Roman" w:hAnsi="Times New Roman" w:cs="Times New Roman"/>
                <w:noProof/>
              </w:rPr>
              <w:t>Performance</w:t>
            </w:r>
            <w:r w:rsidR="00EC24EA">
              <w:rPr>
                <w:noProof/>
                <w:webHidden/>
              </w:rPr>
              <w:tab/>
            </w:r>
            <w:r w:rsidR="00EC24EA">
              <w:rPr>
                <w:noProof/>
                <w:webHidden/>
              </w:rPr>
              <w:fldChar w:fldCharType="begin"/>
            </w:r>
            <w:r w:rsidR="00EC24EA">
              <w:rPr>
                <w:noProof/>
                <w:webHidden/>
              </w:rPr>
              <w:instrText xml:space="preserve"> PAGEREF _Toc140191404 \h </w:instrText>
            </w:r>
            <w:r w:rsidR="00EC24EA">
              <w:rPr>
                <w:noProof/>
                <w:webHidden/>
              </w:rPr>
            </w:r>
            <w:r w:rsidR="00EC24EA">
              <w:rPr>
                <w:noProof/>
                <w:webHidden/>
              </w:rPr>
              <w:fldChar w:fldCharType="separate"/>
            </w:r>
            <w:r w:rsidR="00EC24EA">
              <w:rPr>
                <w:noProof/>
                <w:webHidden/>
              </w:rPr>
              <w:t>6</w:t>
            </w:r>
            <w:r w:rsidR="00EC24EA">
              <w:rPr>
                <w:noProof/>
                <w:webHidden/>
              </w:rPr>
              <w:fldChar w:fldCharType="end"/>
            </w:r>
          </w:hyperlink>
        </w:p>
        <w:p w14:paraId="537D3D1D" w14:textId="58E30741" w:rsidR="00EC24EA" w:rsidRDefault="00BF21AB">
          <w:pPr>
            <w:pStyle w:val="TOC3"/>
            <w:tabs>
              <w:tab w:val="left" w:pos="1100"/>
              <w:tab w:val="right" w:leader="hyphen" w:pos="9350"/>
            </w:tabs>
            <w:rPr>
              <w:rFonts w:eastAsiaTheme="minorEastAsia"/>
              <w:noProof/>
              <w:sz w:val="22"/>
            </w:rPr>
          </w:pPr>
          <w:hyperlink w:anchor="_Toc140191405" w:history="1">
            <w:r w:rsidR="00EC24EA" w:rsidRPr="00EA7361">
              <w:rPr>
                <w:rStyle w:val="Hyperlink"/>
                <w:rFonts w:ascii="Times New Roman" w:hAnsi="Times New Roman" w:cs="Times New Roman"/>
                <w:noProof/>
              </w:rPr>
              <w:t>3.</w:t>
            </w:r>
            <w:r w:rsidR="00EC24EA">
              <w:rPr>
                <w:rFonts w:eastAsiaTheme="minorEastAsia"/>
                <w:noProof/>
                <w:sz w:val="22"/>
              </w:rPr>
              <w:tab/>
            </w:r>
            <w:r w:rsidR="00EC24EA" w:rsidRPr="00EA7361">
              <w:rPr>
                <w:rStyle w:val="Hyperlink"/>
                <w:rFonts w:ascii="Times New Roman" w:hAnsi="Times New Roman" w:cs="Times New Roman"/>
                <w:noProof/>
              </w:rPr>
              <w:t>Security</w:t>
            </w:r>
            <w:r w:rsidR="00EC24EA">
              <w:rPr>
                <w:noProof/>
                <w:webHidden/>
              </w:rPr>
              <w:tab/>
            </w:r>
            <w:r w:rsidR="00EC24EA">
              <w:rPr>
                <w:noProof/>
                <w:webHidden/>
              </w:rPr>
              <w:fldChar w:fldCharType="begin"/>
            </w:r>
            <w:r w:rsidR="00EC24EA">
              <w:rPr>
                <w:noProof/>
                <w:webHidden/>
              </w:rPr>
              <w:instrText xml:space="preserve"> PAGEREF _Toc140191405 \h </w:instrText>
            </w:r>
            <w:r w:rsidR="00EC24EA">
              <w:rPr>
                <w:noProof/>
                <w:webHidden/>
              </w:rPr>
            </w:r>
            <w:r w:rsidR="00EC24EA">
              <w:rPr>
                <w:noProof/>
                <w:webHidden/>
              </w:rPr>
              <w:fldChar w:fldCharType="separate"/>
            </w:r>
            <w:r w:rsidR="00EC24EA">
              <w:rPr>
                <w:noProof/>
                <w:webHidden/>
              </w:rPr>
              <w:t>6</w:t>
            </w:r>
            <w:r w:rsidR="00EC24EA">
              <w:rPr>
                <w:noProof/>
                <w:webHidden/>
              </w:rPr>
              <w:fldChar w:fldCharType="end"/>
            </w:r>
          </w:hyperlink>
        </w:p>
        <w:p w14:paraId="069E5815" w14:textId="582296D9" w:rsidR="00EC24EA" w:rsidRDefault="00BF21AB">
          <w:pPr>
            <w:pStyle w:val="TOC1"/>
            <w:rPr>
              <w:rFonts w:eastAsiaTheme="minorEastAsia"/>
              <w:b w:val="0"/>
              <w:bCs w:val="0"/>
              <w:color w:val="auto"/>
              <w:sz w:val="22"/>
              <w:szCs w:val="22"/>
            </w:rPr>
          </w:pPr>
          <w:hyperlink w:anchor="_Toc140191406" w:history="1">
            <w:r w:rsidR="00EC24EA" w:rsidRPr="00EA7361">
              <w:rPr>
                <w:rStyle w:val="Hyperlink"/>
              </w:rPr>
              <w:t>Use Case Diagram</w:t>
            </w:r>
            <w:r w:rsidR="00EC24EA">
              <w:rPr>
                <w:webHidden/>
              </w:rPr>
              <w:tab/>
            </w:r>
            <w:r w:rsidR="00EC24EA">
              <w:rPr>
                <w:webHidden/>
              </w:rPr>
              <w:fldChar w:fldCharType="begin"/>
            </w:r>
            <w:r w:rsidR="00EC24EA">
              <w:rPr>
                <w:webHidden/>
              </w:rPr>
              <w:instrText xml:space="preserve"> PAGEREF _Toc140191406 \h </w:instrText>
            </w:r>
            <w:r w:rsidR="00EC24EA">
              <w:rPr>
                <w:webHidden/>
              </w:rPr>
            </w:r>
            <w:r w:rsidR="00EC24EA">
              <w:rPr>
                <w:webHidden/>
              </w:rPr>
              <w:fldChar w:fldCharType="separate"/>
            </w:r>
            <w:r w:rsidR="00EC24EA">
              <w:rPr>
                <w:webHidden/>
              </w:rPr>
              <w:t>7</w:t>
            </w:r>
            <w:r w:rsidR="00EC24EA">
              <w:rPr>
                <w:webHidden/>
              </w:rPr>
              <w:fldChar w:fldCharType="end"/>
            </w:r>
          </w:hyperlink>
        </w:p>
        <w:p w14:paraId="03A5C93E" w14:textId="2B30D081" w:rsidR="00EC24EA" w:rsidRDefault="00BF21AB">
          <w:pPr>
            <w:pStyle w:val="TOC2"/>
            <w:tabs>
              <w:tab w:val="right" w:leader="hyphen" w:pos="9350"/>
            </w:tabs>
            <w:rPr>
              <w:rFonts w:eastAsiaTheme="minorEastAsia"/>
              <w:noProof/>
              <w:sz w:val="22"/>
            </w:rPr>
          </w:pPr>
          <w:hyperlink w:anchor="_Toc140191407" w:history="1">
            <w:r w:rsidR="00EC24EA" w:rsidRPr="00EA7361">
              <w:rPr>
                <w:rStyle w:val="Hyperlink"/>
                <w:rFonts w:ascii="Times New Roman" w:hAnsi="Times New Roman" w:cs="Times New Roman"/>
                <w:b/>
                <w:bCs/>
                <w:noProof/>
              </w:rPr>
              <w:t>Care Seekers Use Case Diagram</w:t>
            </w:r>
            <w:r w:rsidR="00EC24EA">
              <w:rPr>
                <w:noProof/>
                <w:webHidden/>
              </w:rPr>
              <w:tab/>
            </w:r>
            <w:r w:rsidR="00EC24EA">
              <w:rPr>
                <w:noProof/>
                <w:webHidden/>
              </w:rPr>
              <w:fldChar w:fldCharType="begin"/>
            </w:r>
            <w:r w:rsidR="00EC24EA">
              <w:rPr>
                <w:noProof/>
                <w:webHidden/>
              </w:rPr>
              <w:instrText xml:space="preserve"> PAGEREF _Toc140191407 \h </w:instrText>
            </w:r>
            <w:r w:rsidR="00EC24EA">
              <w:rPr>
                <w:noProof/>
                <w:webHidden/>
              </w:rPr>
            </w:r>
            <w:r w:rsidR="00EC24EA">
              <w:rPr>
                <w:noProof/>
                <w:webHidden/>
              </w:rPr>
              <w:fldChar w:fldCharType="separate"/>
            </w:r>
            <w:r w:rsidR="00EC24EA">
              <w:rPr>
                <w:noProof/>
                <w:webHidden/>
              </w:rPr>
              <w:t>7</w:t>
            </w:r>
            <w:r w:rsidR="00EC24EA">
              <w:rPr>
                <w:noProof/>
                <w:webHidden/>
              </w:rPr>
              <w:fldChar w:fldCharType="end"/>
            </w:r>
          </w:hyperlink>
        </w:p>
        <w:p w14:paraId="0A25F810" w14:textId="4B2B8B38" w:rsidR="00EC24EA" w:rsidRDefault="00BF21AB">
          <w:pPr>
            <w:pStyle w:val="TOC2"/>
            <w:tabs>
              <w:tab w:val="right" w:leader="hyphen" w:pos="9350"/>
            </w:tabs>
            <w:rPr>
              <w:rFonts w:eastAsiaTheme="minorEastAsia"/>
              <w:noProof/>
              <w:sz w:val="22"/>
            </w:rPr>
          </w:pPr>
          <w:hyperlink w:anchor="_Toc140191408" w:history="1">
            <w:r w:rsidR="00EC24EA" w:rsidRPr="00EA7361">
              <w:rPr>
                <w:rStyle w:val="Hyperlink"/>
                <w:rFonts w:ascii="Times New Roman" w:hAnsi="Times New Roman" w:cs="Times New Roman"/>
                <w:b/>
                <w:bCs/>
                <w:noProof/>
              </w:rPr>
              <w:t>Actor Descriptions:</w:t>
            </w:r>
            <w:r w:rsidR="00EC24EA">
              <w:rPr>
                <w:noProof/>
                <w:webHidden/>
              </w:rPr>
              <w:tab/>
            </w:r>
            <w:r w:rsidR="00EC24EA">
              <w:rPr>
                <w:noProof/>
                <w:webHidden/>
              </w:rPr>
              <w:fldChar w:fldCharType="begin"/>
            </w:r>
            <w:r w:rsidR="00EC24EA">
              <w:rPr>
                <w:noProof/>
                <w:webHidden/>
              </w:rPr>
              <w:instrText xml:space="preserve"> PAGEREF _Toc140191408 \h </w:instrText>
            </w:r>
            <w:r w:rsidR="00EC24EA">
              <w:rPr>
                <w:noProof/>
                <w:webHidden/>
              </w:rPr>
            </w:r>
            <w:r w:rsidR="00EC24EA">
              <w:rPr>
                <w:noProof/>
                <w:webHidden/>
              </w:rPr>
              <w:fldChar w:fldCharType="separate"/>
            </w:r>
            <w:r w:rsidR="00EC24EA">
              <w:rPr>
                <w:noProof/>
                <w:webHidden/>
              </w:rPr>
              <w:t>7</w:t>
            </w:r>
            <w:r w:rsidR="00EC24EA">
              <w:rPr>
                <w:noProof/>
                <w:webHidden/>
              </w:rPr>
              <w:fldChar w:fldCharType="end"/>
            </w:r>
          </w:hyperlink>
        </w:p>
        <w:p w14:paraId="6DAA3B8D" w14:textId="51DDCC37" w:rsidR="00EC24EA" w:rsidRDefault="00BF21AB">
          <w:pPr>
            <w:pStyle w:val="TOC2"/>
            <w:tabs>
              <w:tab w:val="right" w:leader="hyphen" w:pos="9350"/>
            </w:tabs>
            <w:rPr>
              <w:rFonts w:eastAsiaTheme="minorEastAsia"/>
              <w:noProof/>
              <w:sz w:val="22"/>
            </w:rPr>
          </w:pPr>
          <w:hyperlink w:anchor="_Toc140191409" w:history="1">
            <w:r w:rsidR="00EC24EA" w:rsidRPr="00EA7361">
              <w:rPr>
                <w:rStyle w:val="Hyperlink"/>
                <w:rFonts w:ascii="Times New Roman" w:hAnsi="Times New Roman" w:cs="Times New Roman"/>
                <w:b/>
                <w:bCs/>
                <w:noProof/>
              </w:rPr>
              <w:t>Use Case Descriptions:</w:t>
            </w:r>
            <w:r w:rsidR="00EC24EA">
              <w:rPr>
                <w:noProof/>
                <w:webHidden/>
              </w:rPr>
              <w:tab/>
            </w:r>
            <w:r w:rsidR="00EC24EA">
              <w:rPr>
                <w:noProof/>
                <w:webHidden/>
              </w:rPr>
              <w:fldChar w:fldCharType="begin"/>
            </w:r>
            <w:r w:rsidR="00EC24EA">
              <w:rPr>
                <w:noProof/>
                <w:webHidden/>
              </w:rPr>
              <w:instrText xml:space="preserve"> PAGEREF _Toc140191409 \h </w:instrText>
            </w:r>
            <w:r w:rsidR="00EC24EA">
              <w:rPr>
                <w:noProof/>
                <w:webHidden/>
              </w:rPr>
            </w:r>
            <w:r w:rsidR="00EC24EA">
              <w:rPr>
                <w:noProof/>
                <w:webHidden/>
              </w:rPr>
              <w:fldChar w:fldCharType="separate"/>
            </w:r>
            <w:r w:rsidR="00EC24EA">
              <w:rPr>
                <w:noProof/>
                <w:webHidden/>
              </w:rPr>
              <w:t>8</w:t>
            </w:r>
            <w:r w:rsidR="00EC24EA">
              <w:rPr>
                <w:noProof/>
                <w:webHidden/>
              </w:rPr>
              <w:fldChar w:fldCharType="end"/>
            </w:r>
          </w:hyperlink>
        </w:p>
        <w:p w14:paraId="36BB83D7" w14:textId="516ECE1E" w:rsidR="00EC24EA" w:rsidRDefault="00BF21AB">
          <w:pPr>
            <w:pStyle w:val="TOC1"/>
            <w:rPr>
              <w:rFonts w:eastAsiaTheme="minorEastAsia"/>
              <w:b w:val="0"/>
              <w:bCs w:val="0"/>
              <w:color w:val="auto"/>
              <w:sz w:val="22"/>
              <w:szCs w:val="22"/>
            </w:rPr>
          </w:pPr>
          <w:hyperlink w:anchor="_Toc140191410" w:history="1">
            <w:r w:rsidR="00EC24EA" w:rsidRPr="00EA7361">
              <w:rPr>
                <w:rStyle w:val="Hyperlink"/>
              </w:rPr>
              <w:t>Usage Scenarios</w:t>
            </w:r>
            <w:r w:rsidR="00EC24EA">
              <w:rPr>
                <w:webHidden/>
              </w:rPr>
              <w:tab/>
            </w:r>
            <w:r w:rsidR="00EC24EA">
              <w:rPr>
                <w:webHidden/>
              </w:rPr>
              <w:fldChar w:fldCharType="begin"/>
            </w:r>
            <w:r w:rsidR="00EC24EA">
              <w:rPr>
                <w:webHidden/>
              </w:rPr>
              <w:instrText xml:space="preserve"> PAGEREF _Toc140191410 \h </w:instrText>
            </w:r>
            <w:r w:rsidR="00EC24EA">
              <w:rPr>
                <w:webHidden/>
              </w:rPr>
            </w:r>
            <w:r w:rsidR="00EC24EA">
              <w:rPr>
                <w:webHidden/>
              </w:rPr>
              <w:fldChar w:fldCharType="separate"/>
            </w:r>
            <w:r w:rsidR="00EC24EA">
              <w:rPr>
                <w:webHidden/>
              </w:rPr>
              <w:t>9</w:t>
            </w:r>
            <w:r w:rsidR="00EC24EA">
              <w:rPr>
                <w:webHidden/>
              </w:rPr>
              <w:fldChar w:fldCharType="end"/>
            </w:r>
          </w:hyperlink>
        </w:p>
        <w:p w14:paraId="52BD8D12" w14:textId="47D4C753" w:rsidR="00EC24EA" w:rsidRDefault="00BF21AB">
          <w:pPr>
            <w:pStyle w:val="TOC2"/>
            <w:tabs>
              <w:tab w:val="right" w:leader="hyphen" w:pos="9350"/>
            </w:tabs>
            <w:rPr>
              <w:rFonts w:eastAsiaTheme="minorEastAsia"/>
              <w:noProof/>
              <w:sz w:val="22"/>
            </w:rPr>
          </w:pPr>
          <w:hyperlink w:anchor="_Toc140191411" w:history="1">
            <w:r w:rsidR="00EC24EA" w:rsidRPr="00EA7361">
              <w:rPr>
                <w:rStyle w:val="Hyperlink"/>
                <w:rFonts w:ascii="Times New Roman" w:hAnsi="Times New Roman" w:cs="Times New Roman"/>
                <w:b/>
                <w:bCs/>
                <w:noProof/>
              </w:rPr>
              <w:t>Support worker Usage Scenarios</w:t>
            </w:r>
            <w:r w:rsidR="00EC24EA">
              <w:rPr>
                <w:noProof/>
                <w:webHidden/>
              </w:rPr>
              <w:tab/>
            </w:r>
            <w:r w:rsidR="00EC24EA">
              <w:rPr>
                <w:noProof/>
                <w:webHidden/>
              </w:rPr>
              <w:fldChar w:fldCharType="begin"/>
            </w:r>
            <w:r w:rsidR="00EC24EA">
              <w:rPr>
                <w:noProof/>
                <w:webHidden/>
              </w:rPr>
              <w:instrText xml:space="preserve"> PAGEREF _Toc140191411 \h </w:instrText>
            </w:r>
            <w:r w:rsidR="00EC24EA">
              <w:rPr>
                <w:noProof/>
                <w:webHidden/>
              </w:rPr>
            </w:r>
            <w:r w:rsidR="00EC24EA">
              <w:rPr>
                <w:noProof/>
                <w:webHidden/>
              </w:rPr>
              <w:fldChar w:fldCharType="separate"/>
            </w:r>
            <w:r w:rsidR="00EC24EA">
              <w:rPr>
                <w:noProof/>
                <w:webHidden/>
              </w:rPr>
              <w:t>9</w:t>
            </w:r>
            <w:r w:rsidR="00EC24EA">
              <w:rPr>
                <w:noProof/>
                <w:webHidden/>
              </w:rPr>
              <w:fldChar w:fldCharType="end"/>
            </w:r>
          </w:hyperlink>
        </w:p>
        <w:p w14:paraId="4CD9CDB2" w14:textId="4105F71A" w:rsidR="00EC24EA" w:rsidRDefault="00BF21AB">
          <w:pPr>
            <w:pStyle w:val="TOC3"/>
            <w:tabs>
              <w:tab w:val="right" w:leader="hyphen" w:pos="9350"/>
            </w:tabs>
            <w:rPr>
              <w:rFonts w:eastAsiaTheme="minorEastAsia"/>
              <w:noProof/>
              <w:sz w:val="22"/>
            </w:rPr>
          </w:pPr>
          <w:hyperlink w:anchor="_Toc140191412" w:history="1">
            <w:r w:rsidR="00EC24EA" w:rsidRPr="00EA7361">
              <w:rPr>
                <w:rStyle w:val="Hyperlink"/>
                <w:rFonts w:ascii="Times New Roman" w:hAnsi="Times New Roman" w:cs="Times New Roman"/>
                <w:b/>
                <w:bCs/>
                <w:noProof/>
              </w:rPr>
              <w:t>Sign up</w:t>
            </w:r>
            <w:r w:rsidR="00EC24EA">
              <w:rPr>
                <w:noProof/>
                <w:webHidden/>
              </w:rPr>
              <w:tab/>
            </w:r>
            <w:r w:rsidR="00EC24EA">
              <w:rPr>
                <w:noProof/>
                <w:webHidden/>
              </w:rPr>
              <w:fldChar w:fldCharType="begin"/>
            </w:r>
            <w:r w:rsidR="00EC24EA">
              <w:rPr>
                <w:noProof/>
                <w:webHidden/>
              </w:rPr>
              <w:instrText xml:space="preserve"> PAGEREF _Toc140191412 \h </w:instrText>
            </w:r>
            <w:r w:rsidR="00EC24EA">
              <w:rPr>
                <w:noProof/>
                <w:webHidden/>
              </w:rPr>
            </w:r>
            <w:r w:rsidR="00EC24EA">
              <w:rPr>
                <w:noProof/>
                <w:webHidden/>
              </w:rPr>
              <w:fldChar w:fldCharType="separate"/>
            </w:r>
            <w:r w:rsidR="00EC24EA">
              <w:rPr>
                <w:noProof/>
                <w:webHidden/>
              </w:rPr>
              <w:t>9</w:t>
            </w:r>
            <w:r w:rsidR="00EC24EA">
              <w:rPr>
                <w:noProof/>
                <w:webHidden/>
              </w:rPr>
              <w:fldChar w:fldCharType="end"/>
            </w:r>
          </w:hyperlink>
        </w:p>
        <w:p w14:paraId="5AB4FD8E" w14:textId="76C4C01E" w:rsidR="00EC24EA" w:rsidRDefault="00BF21AB">
          <w:pPr>
            <w:pStyle w:val="TOC3"/>
            <w:tabs>
              <w:tab w:val="right" w:leader="hyphen" w:pos="9350"/>
            </w:tabs>
            <w:rPr>
              <w:rFonts w:eastAsiaTheme="minorEastAsia"/>
              <w:noProof/>
              <w:sz w:val="22"/>
            </w:rPr>
          </w:pPr>
          <w:hyperlink w:anchor="_Toc140191413" w:history="1">
            <w:r w:rsidR="00EC24EA" w:rsidRPr="00EA7361">
              <w:rPr>
                <w:rStyle w:val="Hyperlink"/>
                <w:rFonts w:ascii="Times New Roman" w:hAnsi="Times New Roman" w:cs="Times New Roman"/>
                <w:b/>
                <w:bCs/>
                <w:noProof/>
              </w:rPr>
              <w:t>Login</w:t>
            </w:r>
            <w:r w:rsidR="00EC24EA">
              <w:rPr>
                <w:noProof/>
                <w:webHidden/>
              </w:rPr>
              <w:tab/>
            </w:r>
            <w:r w:rsidR="00EC24EA">
              <w:rPr>
                <w:noProof/>
                <w:webHidden/>
              </w:rPr>
              <w:fldChar w:fldCharType="begin"/>
            </w:r>
            <w:r w:rsidR="00EC24EA">
              <w:rPr>
                <w:noProof/>
                <w:webHidden/>
              </w:rPr>
              <w:instrText xml:space="preserve"> PAGEREF _Toc140191413 \h </w:instrText>
            </w:r>
            <w:r w:rsidR="00EC24EA">
              <w:rPr>
                <w:noProof/>
                <w:webHidden/>
              </w:rPr>
            </w:r>
            <w:r w:rsidR="00EC24EA">
              <w:rPr>
                <w:noProof/>
                <w:webHidden/>
              </w:rPr>
              <w:fldChar w:fldCharType="separate"/>
            </w:r>
            <w:r w:rsidR="00EC24EA">
              <w:rPr>
                <w:noProof/>
                <w:webHidden/>
              </w:rPr>
              <w:t>9</w:t>
            </w:r>
            <w:r w:rsidR="00EC24EA">
              <w:rPr>
                <w:noProof/>
                <w:webHidden/>
              </w:rPr>
              <w:fldChar w:fldCharType="end"/>
            </w:r>
          </w:hyperlink>
        </w:p>
        <w:p w14:paraId="6C700CE5" w14:textId="23286F77" w:rsidR="00EC24EA" w:rsidRDefault="00BF21AB">
          <w:pPr>
            <w:pStyle w:val="TOC3"/>
            <w:tabs>
              <w:tab w:val="right" w:leader="hyphen" w:pos="9350"/>
            </w:tabs>
            <w:rPr>
              <w:rFonts w:eastAsiaTheme="minorEastAsia"/>
              <w:noProof/>
              <w:sz w:val="22"/>
            </w:rPr>
          </w:pPr>
          <w:hyperlink w:anchor="_Toc140191414" w:history="1">
            <w:r w:rsidR="00EC24EA" w:rsidRPr="00EA7361">
              <w:rPr>
                <w:rStyle w:val="Hyperlink"/>
                <w:rFonts w:ascii="Times New Roman" w:hAnsi="Times New Roman" w:cs="Times New Roman"/>
                <w:b/>
                <w:bCs/>
                <w:noProof/>
              </w:rPr>
              <w:t>Manage Profile</w:t>
            </w:r>
            <w:r w:rsidR="00EC24EA">
              <w:rPr>
                <w:noProof/>
                <w:webHidden/>
              </w:rPr>
              <w:tab/>
            </w:r>
            <w:r w:rsidR="00EC24EA">
              <w:rPr>
                <w:noProof/>
                <w:webHidden/>
              </w:rPr>
              <w:fldChar w:fldCharType="begin"/>
            </w:r>
            <w:r w:rsidR="00EC24EA">
              <w:rPr>
                <w:noProof/>
                <w:webHidden/>
              </w:rPr>
              <w:instrText xml:space="preserve"> PAGEREF _Toc140191414 \h </w:instrText>
            </w:r>
            <w:r w:rsidR="00EC24EA">
              <w:rPr>
                <w:noProof/>
                <w:webHidden/>
              </w:rPr>
            </w:r>
            <w:r w:rsidR="00EC24EA">
              <w:rPr>
                <w:noProof/>
                <w:webHidden/>
              </w:rPr>
              <w:fldChar w:fldCharType="separate"/>
            </w:r>
            <w:r w:rsidR="00EC24EA">
              <w:rPr>
                <w:noProof/>
                <w:webHidden/>
              </w:rPr>
              <w:t>10</w:t>
            </w:r>
            <w:r w:rsidR="00EC24EA">
              <w:rPr>
                <w:noProof/>
                <w:webHidden/>
              </w:rPr>
              <w:fldChar w:fldCharType="end"/>
            </w:r>
          </w:hyperlink>
        </w:p>
        <w:p w14:paraId="21ABA501" w14:textId="56EF5D0F" w:rsidR="00EC24EA" w:rsidRDefault="00BF21AB">
          <w:pPr>
            <w:pStyle w:val="TOC3"/>
            <w:tabs>
              <w:tab w:val="right" w:leader="hyphen" w:pos="9350"/>
            </w:tabs>
            <w:rPr>
              <w:rFonts w:eastAsiaTheme="minorEastAsia"/>
              <w:noProof/>
              <w:sz w:val="22"/>
            </w:rPr>
          </w:pPr>
          <w:hyperlink w:anchor="_Toc140191415" w:history="1">
            <w:r w:rsidR="00EC24EA" w:rsidRPr="00EA7361">
              <w:rPr>
                <w:rStyle w:val="Hyperlink"/>
                <w:rFonts w:ascii="Times New Roman" w:hAnsi="Times New Roman" w:cs="Times New Roman"/>
                <w:b/>
                <w:bCs/>
                <w:noProof/>
              </w:rPr>
              <w:t>Send or Receive Message</w:t>
            </w:r>
            <w:r w:rsidR="00EC24EA">
              <w:rPr>
                <w:noProof/>
                <w:webHidden/>
              </w:rPr>
              <w:tab/>
            </w:r>
            <w:r w:rsidR="00EC24EA">
              <w:rPr>
                <w:noProof/>
                <w:webHidden/>
              </w:rPr>
              <w:fldChar w:fldCharType="begin"/>
            </w:r>
            <w:r w:rsidR="00EC24EA">
              <w:rPr>
                <w:noProof/>
                <w:webHidden/>
              </w:rPr>
              <w:instrText xml:space="preserve"> PAGEREF _Toc140191415 \h </w:instrText>
            </w:r>
            <w:r w:rsidR="00EC24EA">
              <w:rPr>
                <w:noProof/>
                <w:webHidden/>
              </w:rPr>
            </w:r>
            <w:r w:rsidR="00EC24EA">
              <w:rPr>
                <w:noProof/>
                <w:webHidden/>
              </w:rPr>
              <w:fldChar w:fldCharType="separate"/>
            </w:r>
            <w:r w:rsidR="00EC24EA">
              <w:rPr>
                <w:noProof/>
                <w:webHidden/>
              </w:rPr>
              <w:t>10</w:t>
            </w:r>
            <w:r w:rsidR="00EC24EA">
              <w:rPr>
                <w:noProof/>
                <w:webHidden/>
              </w:rPr>
              <w:fldChar w:fldCharType="end"/>
            </w:r>
          </w:hyperlink>
        </w:p>
        <w:p w14:paraId="50E5DBEC" w14:textId="10AC4D41" w:rsidR="00EC24EA" w:rsidRDefault="00BF21AB">
          <w:pPr>
            <w:pStyle w:val="TOC2"/>
            <w:tabs>
              <w:tab w:val="right" w:leader="hyphen" w:pos="9350"/>
            </w:tabs>
            <w:rPr>
              <w:rFonts w:eastAsiaTheme="minorEastAsia"/>
              <w:noProof/>
              <w:sz w:val="22"/>
            </w:rPr>
          </w:pPr>
          <w:hyperlink w:anchor="_Toc140191416" w:history="1">
            <w:r w:rsidR="00EC24EA" w:rsidRPr="00EA7361">
              <w:rPr>
                <w:rStyle w:val="Hyperlink"/>
                <w:rFonts w:ascii="Times New Roman" w:hAnsi="Times New Roman" w:cs="Times New Roman"/>
                <w:b/>
                <w:bCs/>
                <w:noProof/>
              </w:rPr>
              <w:t>Care Seeker Usage Scenarios</w:t>
            </w:r>
            <w:r w:rsidR="00EC24EA">
              <w:rPr>
                <w:noProof/>
                <w:webHidden/>
              </w:rPr>
              <w:tab/>
            </w:r>
            <w:r w:rsidR="00EC24EA">
              <w:rPr>
                <w:noProof/>
                <w:webHidden/>
              </w:rPr>
              <w:fldChar w:fldCharType="begin"/>
            </w:r>
            <w:r w:rsidR="00EC24EA">
              <w:rPr>
                <w:noProof/>
                <w:webHidden/>
              </w:rPr>
              <w:instrText xml:space="preserve"> PAGEREF _Toc140191416 \h </w:instrText>
            </w:r>
            <w:r w:rsidR="00EC24EA">
              <w:rPr>
                <w:noProof/>
                <w:webHidden/>
              </w:rPr>
            </w:r>
            <w:r w:rsidR="00EC24EA">
              <w:rPr>
                <w:noProof/>
                <w:webHidden/>
              </w:rPr>
              <w:fldChar w:fldCharType="separate"/>
            </w:r>
            <w:r w:rsidR="00EC24EA">
              <w:rPr>
                <w:noProof/>
                <w:webHidden/>
              </w:rPr>
              <w:t>11</w:t>
            </w:r>
            <w:r w:rsidR="00EC24EA">
              <w:rPr>
                <w:noProof/>
                <w:webHidden/>
              </w:rPr>
              <w:fldChar w:fldCharType="end"/>
            </w:r>
          </w:hyperlink>
        </w:p>
        <w:p w14:paraId="1D32CE4B" w14:textId="6027AF55" w:rsidR="00EC24EA" w:rsidRDefault="00BF21AB">
          <w:pPr>
            <w:pStyle w:val="TOC3"/>
            <w:tabs>
              <w:tab w:val="right" w:leader="hyphen" w:pos="9350"/>
            </w:tabs>
            <w:rPr>
              <w:rFonts w:eastAsiaTheme="minorEastAsia"/>
              <w:noProof/>
              <w:sz w:val="22"/>
            </w:rPr>
          </w:pPr>
          <w:hyperlink w:anchor="_Toc140191417" w:history="1">
            <w:r w:rsidR="00EC24EA" w:rsidRPr="00EA7361">
              <w:rPr>
                <w:rStyle w:val="Hyperlink"/>
                <w:rFonts w:ascii="Times New Roman" w:hAnsi="Times New Roman" w:cs="Times New Roman"/>
                <w:b/>
                <w:bCs/>
                <w:noProof/>
              </w:rPr>
              <w:t>Sign up</w:t>
            </w:r>
            <w:r w:rsidR="00EC24EA">
              <w:rPr>
                <w:noProof/>
                <w:webHidden/>
              </w:rPr>
              <w:tab/>
            </w:r>
            <w:r w:rsidR="00EC24EA">
              <w:rPr>
                <w:noProof/>
                <w:webHidden/>
              </w:rPr>
              <w:fldChar w:fldCharType="begin"/>
            </w:r>
            <w:r w:rsidR="00EC24EA">
              <w:rPr>
                <w:noProof/>
                <w:webHidden/>
              </w:rPr>
              <w:instrText xml:space="preserve"> PAGEREF _Toc140191417 \h </w:instrText>
            </w:r>
            <w:r w:rsidR="00EC24EA">
              <w:rPr>
                <w:noProof/>
                <w:webHidden/>
              </w:rPr>
            </w:r>
            <w:r w:rsidR="00EC24EA">
              <w:rPr>
                <w:noProof/>
                <w:webHidden/>
              </w:rPr>
              <w:fldChar w:fldCharType="separate"/>
            </w:r>
            <w:r w:rsidR="00EC24EA">
              <w:rPr>
                <w:noProof/>
                <w:webHidden/>
              </w:rPr>
              <w:t>11</w:t>
            </w:r>
            <w:r w:rsidR="00EC24EA">
              <w:rPr>
                <w:noProof/>
                <w:webHidden/>
              </w:rPr>
              <w:fldChar w:fldCharType="end"/>
            </w:r>
          </w:hyperlink>
        </w:p>
        <w:p w14:paraId="4120D9C1" w14:textId="1B30D4BD" w:rsidR="00EC24EA" w:rsidRDefault="00BF21AB">
          <w:pPr>
            <w:pStyle w:val="TOC3"/>
            <w:tabs>
              <w:tab w:val="right" w:leader="hyphen" w:pos="9350"/>
            </w:tabs>
            <w:rPr>
              <w:rFonts w:eastAsiaTheme="minorEastAsia"/>
              <w:noProof/>
              <w:sz w:val="22"/>
            </w:rPr>
          </w:pPr>
          <w:hyperlink w:anchor="_Toc140191418" w:history="1">
            <w:r w:rsidR="00EC24EA" w:rsidRPr="00EA7361">
              <w:rPr>
                <w:rStyle w:val="Hyperlink"/>
                <w:rFonts w:ascii="Times New Roman" w:hAnsi="Times New Roman" w:cs="Times New Roman"/>
                <w:b/>
                <w:bCs/>
                <w:noProof/>
              </w:rPr>
              <w:t>Login</w:t>
            </w:r>
            <w:r w:rsidR="00EC24EA">
              <w:rPr>
                <w:noProof/>
                <w:webHidden/>
              </w:rPr>
              <w:tab/>
            </w:r>
            <w:r w:rsidR="00EC24EA">
              <w:rPr>
                <w:noProof/>
                <w:webHidden/>
              </w:rPr>
              <w:fldChar w:fldCharType="begin"/>
            </w:r>
            <w:r w:rsidR="00EC24EA">
              <w:rPr>
                <w:noProof/>
                <w:webHidden/>
              </w:rPr>
              <w:instrText xml:space="preserve"> PAGEREF _Toc140191418 \h </w:instrText>
            </w:r>
            <w:r w:rsidR="00EC24EA">
              <w:rPr>
                <w:noProof/>
                <w:webHidden/>
              </w:rPr>
            </w:r>
            <w:r w:rsidR="00EC24EA">
              <w:rPr>
                <w:noProof/>
                <w:webHidden/>
              </w:rPr>
              <w:fldChar w:fldCharType="separate"/>
            </w:r>
            <w:r w:rsidR="00EC24EA">
              <w:rPr>
                <w:noProof/>
                <w:webHidden/>
              </w:rPr>
              <w:t>11</w:t>
            </w:r>
            <w:r w:rsidR="00EC24EA">
              <w:rPr>
                <w:noProof/>
                <w:webHidden/>
              </w:rPr>
              <w:fldChar w:fldCharType="end"/>
            </w:r>
          </w:hyperlink>
        </w:p>
        <w:p w14:paraId="244E9808" w14:textId="19E5196F" w:rsidR="00EC24EA" w:rsidRDefault="00BF21AB">
          <w:pPr>
            <w:pStyle w:val="TOC3"/>
            <w:tabs>
              <w:tab w:val="right" w:leader="hyphen" w:pos="9350"/>
            </w:tabs>
            <w:rPr>
              <w:rFonts w:eastAsiaTheme="minorEastAsia"/>
              <w:noProof/>
              <w:sz w:val="22"/>
            </w:rPr>
          </w:pPr>
          <w:hyperlink w:anchor="_Toc140191419" w:history="1">
            <w:r w:rsidR="00EC24EA" w:rsidRPr="00EA7361">
              <w:rPr>
                <w:rStyle w:val="Hyperlink"/>
                <w:rFonts w:ascii="Times New Roman" w:hAnsi="Times New Roman" w:cs="Times New Roman"/>
                <w:b/>
                <w:bCs/>
                <w:noProof/>
              </w:rPr>
              <w:t>Manage Profile</w:t>
            </w:r>
            <w:r w:rsidR="00EC24EA">
              <w:rPr>
                <w:noProof/>
                <w:webHidden/>
              </w:rPr>
              <w:tab/>
            </w:r>
            <w:r w:rsidR="00EC24EA">
              <w:rPr>
                <w:noProof/>
                <w:webHidden/>
              </w:rPr>
              <w:fldChar w:fldCharType="begin"/>
            </w:r>
            <w:r w:rsidR="00EC24EA">
              <w:rPr>
                <w:noProof/>
                <w:webHidden/>
              </w:rPr>
              <w:instrText xml:space="preserve"> PAGEREF _Toc140191419 \h </w:instrText>
            </w:r>
            <w:r w:rsidR="00EC24EA">
              <w:rPr>
                <w:noProof/>
                <w:webHidden/>
              </w:rPr>
            </w:r>
            <w:r w:rsidR="00EC24EA">
              <w:rPr>
                <w:noProof/>
                <w:webHidden/>
              </w:rPr>
              <w:fldChar w:fldCharType="separate"/>
            </w:r>
            <w:r w:rsidR="00EC24EA">
              <w:rPr>
                <w:noProof/>
                <w:webHidden/>
              </w:rPr>
              <w:t>12</w:t>
            </w:r>
            <w:r w:rsidR="00EC24EA">
              <w:rPr>
                <w:noProof/>
                <w:webHidden/>
              </w:rPr>
              <w:fldChar w:fldCharType="end"/>
            </w:r>
          </w:hyperlink>
        </w:p>
        <w:p w14:paraId="762B395A" w14:textId="05A3AB11" w:rsidR="00EC24EA" w:rsidRDefault="00BF21AB">
          <w:pPr>
            <w:pStyle w:val="TOC3"/>
            <w:tabs>
              <w:tab w:val="right" w:leader="hyphen" w:pos="9350"/>
            </w:tabs>
            <w:rPr>
              <w:rFonts w:eastAsiaTheme="minorEastAsia"/>
              <w:noProof/>
              <w:sz w:val="22"/>
            </w:rPr>
          </w:pPr>
          <w:hyperlink w:anchor="_Toc140191420" w:history="1">
            <w:r w:rsidR="00EC24EA" w:rsidRPr="00EA7361">
              <w:rPr>
                <w:rStyle w:val="Hyperlink"/>
                <w:rFonts w:ascii="Times New Roman" w:hAnsi="Times New Roman" w:cs="Times New Roman"/>
                <w:b/>
                <w:bCs/>
                <w:noProof/>
              </w:rPr>
              <w:t>Send or Receive Message</w:t>
            </w:r>
            <w:r w:rsidR="00EC24EA">
              <w:rPr>
                <w:noProof/>
                <w:webHidden/>
              </w:rPr>
              <w:tab/>
            </w:r>
            <w:r w:rsidR="00EC24EA">
              <w:rPr>
                <w:noProof/>
                <w:webHidden/>
              </w:rPr>
              <w:fldChar w:fldCharType="begin"/>
            </w:r>
            <w:r w:rsidR="00EC24EA">
              <w:rPr>
                <w:noProof/>
                <w:webHidden/>
              </w:rPr>
              <w:instrText xml:space="preserve"> PAGEREF _Toc140191420 \h </w:instrText>
            </w:r>
            <w:r w:rsidR="00EC24EA">
              <w:rPr>
                <w:noProof/>
                <w:webHidden/>
              </w:rPr>
            </w:r>
            <w:r w:rsidR="00EC24EA">
              <w:rPr>
                <w:noProof/>
                <w:webHidden/>
              </w:rPr>
              <w:fldChar w:fldCharType="separate"/>
            </w:r>
            <w:r w:rsidR="00EC24EA">
              <w:rPr>
                <w:noProof/>
                <w:webHidden/>
              </w:rPr>
              <w:t>12</w:t>
            </w:r>
            <w:r w:rsidR="00EC24EA">
              <w:rPr>
                <w:noProof/>
                <w:webHidden/>
              </w:rPr>
              <w:fldChar w:fldCharType="end"/>
            </w:r>
          </w:hyperlink>
        </w:p>
        <w:p w14:paraId="734438B7" w14:textId="3A07E31B" w:rsidR="00EC24EA" w:rsidRDefault="00BF21AB">
          <w:pPr>
            <w:pStyle w:val="TOC3"/>
            <w:tabs>
              <w:tab w:val="right" w:leader="hyphen" w:pos="9350"/>
            </w:tabs>
            <w:rPr>
              <w:rFonts w:eastAsiaTheme="minorEastAsia"/>
              <w:noProof/>
              <w:sz w:val="22"/>
            </w:rPr>
          </w:pPr>
          <w:hyperlink w:anchor="_Toc140191421" w:history="1">
            <w:r w:rsidR="00EC24EA" w:rsidRPr="00EA7361">
              <w:rPr>
                <w:rStyle w:val="Hyperlink"/>
                <w:rFonts w:ascii="Times New Roman" w:hAnsi="Times New Roman" w:cs="Times New Roman"/>
                <w:b/>
                <w:bCs/>
                <w:noProof/>
              </w:rPr>
              <w:t>Post Job</w:t>
            </w:r>
            <w:r w:rsidR="00EC24EA">
              <w:rPr>
                <w:noProof/>
                <w:webHidden/>
              </w:rPr>
              <w:tab/>
            </w:r>
            <w:r w:rsidR="00EC24EA">
              <w:rPr>
                <w:noProof/>
                <w:webHidden/>
              </w:rPr>
              <w:fldChar w:fldCharType="begin"/>
            </w:r>
            <w:r w:rsidR="00EC24EA">
              <w:rPr>
                <w:noProof/>
                <w:webHidden/>
              </w:rPr>
              <w:instrText xml:space="preserve"> PAGEREF _Toc140191421 \h </w:instrText>
            </w:r>
            <w:r w:rsidR="00EC24EA">
              <w:rPr>
                <w:noProof/>
                <w:webHidden/>
              </w:rPr>
            </w:r>
            <w:r w:rsidR="00EC24EA">
              <w:rPr>
                <w:noProof/>
                <w:webHidden/>
              </w:rPr>
              <w:fldChar w:fldCharType="separate"/>
            </w:r>
            <w:r w:rsidR="00EC24EA">
              <w:rPr>
                <w:noProof/>
                <w:webHidden/>
              </w:rPr>
              <w:t>13</w:t>
            </w:r>
            <w:r w:rsidR="00EC24EA">
              <w:rPr>
                <w:noProof/>
                <w:webHidden/>
              </w:rPr>
              <w:fldChar w:fldCharType="end"/>
            </w:r>
          </w:hyperlink>
        </w:p>
        <w:p w14:paraId="1B40AA9C" w14:textId="6F42CF2D" w:rsidR="00EC24EA" w:rsidRDefault="00BF21AB">
          <w:pPr>
            <w:pStyle w:val="TOC3"/>
            <w:tabs>
              <w:tab w:val="right" w:leader="hyphen" w:pos="9350"/>
            </w:tabs>
            <w:rPr>
              <w:rFonts w:eastAsiaTheme="minorEastAsia"/>
              <w:noProof/>
              <w:sz w:val="22"/>
            </w:rPr>
          </w:pPr>
          <w:hyperlink w:anchor="_Toc140191422" w:history="1">
            <w:r w:rsidR="00EC24EA" w:rsidRPr="00EA7361">
              <w:rPr>
                <w:rStyle w:val="Hyperlink"/>
                <w:rFonts w:ascii="Times New Roman" w:hAnsi="Times New Roman" w:cs="Times New Roman"/>
                <w:b/>
                <w:bCs/>
                <w:noProof/>
              </w:rPr>
              <w:t>Display Workers</w:t>
            </w:r>
            <w:r w:rsidR="00EC24EA">
              <w:rPr>
                <w:noProof/>
                <w:webHidden/>
              </w:rPr>
              <w:tab/>
            </w:r>
            <w:r w:rsidR="00EC24EA">
              <w:rPr>
                <w:noProof/>
                <w:webHidden/>
              </w:rPr>
              <w:fldChar w:fldCharType="begin"/>
            </w:r>
            <w:r w:rsidR="00EC24EA">
              <w:rPr>
                <w:noProof/>
                <w:webHidden/>
              </w:rPr>
              <w:instrText xml:space="preserve"> PAGEREF _Toc140191422 \h </w:instrText>
            </w:r>
            <w:r w:rsidR="00EC24EA">
              <w:rPr>
                <w:noProof/>
                <w:webHidden/>
              </w:rPr>
            </w:r>
            <w:r w:rsidR="00EC24EA">
              <w:rPr>
                <w:noProof/>
                <w:webHidden/>
              </w:rPr>
              <w:fldChar w:fldCharType="separate"/>
            </w:r>
            <w:r w:rsidR="00EC24EA">
              <w:rPr>
                <w:noProof/>
                <w:webHidden/>
              </w:rPr>
              <w:t>14</w:t>
            </w:r>
            <w:r w:rsidR="00EC24EA">
              <w:rPr>
                <w:noProof/>
                <w:webHidden/>
              </w:rPr>
              <w:fldChar w:fldCharType="end"/>
            </w:r>
          </w:hyperlink>
        </w:p>
        <w:p w14:paraId="1ADDEC54" w14:textId="66B792BA" w:rsidR="00EC24EA" w:rsidRDefault="00BF21AB">
          <w:pPr>
            <w:pStyle w:val="TOC3"/>
            <w:tabs>
              <w:tab w:val="right" w:leader="hyphen" w:pos="9350"/>
            </w:tabs>
            <w:rPr>
              <w:rFonts w:eastAsiaTheme="minorEastAsia"/>
              <w:noProof/>
              <w:sz w:val="22"/>
            </w:rPr>
          </w:pPr>
          <w:hyperlink w:anchor="_Toc140191423" w:history="1">
            <w:r w:rsidR="00EC24EA" w:rsidRPr="00EA7361">
              <w:rPr>
                <w:rStyle w:val="Hyperlink"/>
                <w:rFonts w:ascii="Times New Roman" w:hAnsi="Times New Roman" w:cs="Times New Roman"/>
                <w:b/>
                <w:bCs/>
                <w:noProof/>
              </w:rPr>
              <w:t>Search Workers</w:t>
            </w:r>
            <w:r w:rsidR="00EC24EA">
              <w:rPr>
                <w:noProof/>
                <w:webHidden/>
              </w:rPr>
              <w:tab/>
            </w:r>
            <w:r w:rsidR="00EC24EA">
              <w:rPr>
                <w:noProof/>
                <w:webHidden/>
              </w:rPr>
              <w:fldChar w:fldCharType="begin"/>
            </w:r>
            <w:r w:rsidR="00EC24EA">
              <w:rPr>
                <w:noProof/>
                <w:webHidden/>
              </w:rPr>
              <w:instrText xml:space="preserve"> PAGEREF _Toc140191423 \h </w:instrText>
            </w:r>
            <w:r w:rsidR="00EC24EA">
              <w:rPr>
                <w:noProof/>
                <w:webHidden/>
              </w:rPr>
            </w:r>
            <w:r w:rsidR="00EC24EA">
              <w:rPr>
                <w:noProof/>
                <w:webHidden/>
              </w:rPr>
              <w:fldChar w:fldCharType="separate"/>
            </w:r>
            <w:r w:rsidR="00EC24EA">
              <w:rPr>
                <w:noProof/>
                <w:webHidden/>
              </w:rPr>
              <w:t>14</w:t>
            </w:r>
            <w:r w:rsidR="00EC24EA">
              <w:rPr>
                <w:noProof/>
                <w:webHidden/>
              </w:rPr>
              <w:fldChar w:fldCharType="end"/>
            </w:r>
          </w:hyperlink>
        </w:p>
        <w:p w14:paraId="4EC01B32" w14:textId="10F8B55B" w:rsidR="00EC24EA" w:rsidRDefault="00BF21AB">
          <w:pPr>
            <w:pStyle w:val="TOC1"/>
            <w:rPr>
              <w:rFonts w:eastAsiaTheme="minorEastAsia"/>
              <w:b w:val="0"/>
              <w:bCs w:val="0"/>
              <w:color w:val="auto"/>
              <w:sz w:val="22"/>
              <w:szCs w:val="22"/>
            </w:rPr>
          </w:pPr>
          <w:hyperlink w:anchor="_Toc140191424" w:history="1">
            <w:r w:rsidR="00EC24EA" w:rsidRPr="00EA7361">
              <w:rPr>
                <w:rStyle w:val="Hyperlink"/>
              </w:rPr>
              <w:t>Adopted Methodology</w:t>
            </w:r>
            <w:r w:rsidR="00EC24EA">
              <w:rPr>
                <w:webHidden/>
              </w:rPr>
              <w:tab/>
            </w:r>
            <w:r w:rsidR="00EC24EA">
              <w:rPr>
                <w:webHidden/>
              </w:rPr>
              <w:fldChar w:fldCharType="begin"/>
            </w:r>
            <w:r w:rsidR="00EC24EA">
              <w:rPr>
                <w:webHidden/>
              </w:rPr>
              <w:instrText xml:space="preserve"> PAGEREF _Toc140191424 \h </w:instrText>
            </w:r>
            <w:r w:rsidR="00EC24EA">
              <w:rPr>
                <w:webHidden/>
              </w:rPr>
            </w:r>
            <w:r w:rsidR="00EC24EA">
              <w:rPr>
                <w:webHidden/>
              </w:rPr>
              <w:fldChar w:fldCharType="separate"/>
            </w:r>
            <w:r w:rsidR="00EC24EA">
              <w:rPr>
                <w:webHidden/>
              </w:rPr>
              <w:t>15</w:t>
            </w:r>
            <w:r w:rsidR="00EC24EA">
              <w:rPr>
                <w:webHidden/>
              </w:rPr>
              <w:fldChar w:fldCharType="end"/>
            </w:r>
          </w:hyperlink>
        </w:p>
        <w:p w14:paraId="3AE02E59" w14:textId="14FFE9D8" w:rsidR="00EC24EA" w:rsidRDefault="00BF21AB">
          <w:pPr>
            <w:pStyle w:val="TOC2"/>
            <w:tabs>
              <w:tab w:val="right" w:leader="hyphen" w:pos="9350"/>
            </w:tabs>
            <w:rPr>
              <w:rFonts w:eastAsiaTheme="minorEastAsia"/>
              <w:noProof/>
              <w:sz w:val="22"/>
            </w:rPr>
          </w:pPr>
          <w:hyperlink w:anchor="_Toc140191425" w:history="1">
            <w:r w:rsidR="00EC24EA" w:rsidRPr="00EA7361">
              <w:rPr>
                <w:rStyle w:val="Hyperlink"/>
                <w:rFonts w:ascii="Times New Roman" w:hAnsi="Times New Roman" w:cs="Times New Roman"/>
                <w:b/>
                <w:bCs/>
                <w:noProof/>
              </w:rPr>
              <w:t>Adopted Methodology</w:t>
            </w:r>
            <w:r w:rsidR="00EC24EA">
              <w:rPr>
                <w:noProof/>
                <w:webHidden/>
              </w:rPr>
              <w:tab/>
            </w:r>
            <w:r w:rsidR="00EC24EA">
              <w:rPr>
                <w:noProof/>
                <w:webHidden/>
              </w:rPr>
              <w:fldChar w:fldCharType="begin"/>
            </w:r>
            <w:r w:rsidR="00EC24EA">
              <w:rPr>
                <w:noProof/>
                <w:webHidden/>
              </w:rPr>
              <w:instrText xml:space="preserve"> PAGEREF _Toc140191425 \h </w:instrText>
            </w:r>
            <w:r w:rsidR="00EC24EA">
              <w:rPr>
                <w:noProof/>
                <w:webHidden/>
              </w:rPr>
            </w:r>
            <w:r w:rsidR="00EC24EA">
              <w:rPr>
                <w:noProof/>
                <w:webHidden/>
              </w:rPr>
              <w:fldChar w:fldCharType="separate"/>
            </w:r>
            <w:r w:rsidR="00EC24EA">
              <w:rPr>
                <w:noProof/>
                <w:webHidden/>
              </w:rPr>
              <w:t>15</w:t>
            </w:r>
            <w:r w:rsidR="00EC24EA">
              <w:rPr>
                <w:noProof/>
                <w:webHidden/>
              </w:rPr>
              <w:fldChar w:fldCharType="end"/>
            </w:r>
          </w:hyperlink>
        </w:p>
        <w:p w14:paraId="455ED65C" w14:textId="704DA753" w:rsidR="00EC24EA" w:rsidRDefault="00BF21AB">
          <w:pPr>
            <w:pStyle w:val="TOC2"/>
            <w:tabs>
              <w:tab w:val="right" w:leader="hyphen" w:pos="9350"/>
            </w:tabs>
            <w:rPr>
              <w:rFonts w:eastAsiaTheme="minorEastAsia"/>
              <w:noProof/>
              <w:sz w:val="22"/>
            </w:rPr>
          </w:pPr>
          <w:hyperlink w:anchor="_Toc140191426" w:history="1">
            <w:r w:rsidR="00EC24EA" w:rsidRPr="00EA7361">
              <w:rPr>
                <w:rStyle w:val="Hyperlink"/>
                <w:rFonts w:ascii="Times New Roman" w:hAnsi="Times New Roman" w:cs="Times New Roman"/>
                <w:b/>
                <w:bCs/>
                <w:noProof/>
              </w:rPr>
              <w:t>VU Process Model:</w:t>
            </w:r>
            <w:r w:rsidR="00EC24EA">
              <w:rPr>
                <w:noProof/>
                <w:webHidden/>
              </w:rPr>
              <w:tab/>
            </w:r>
            <w:r w:rsidR="00EC24EA">
              <w:rPr>
                <w:noProof/>
                <w:webHidden/>
              </w:rPr>
              <w:fldChar w:fldCharType="begin"/>
            </w:r>
            <w:r w:rsidR="00EC24EA">
              <w:rPr>
                <w:noProof/>
                <w:webHidden/>
              </w:rPr>
              <w:instrText xml:space="preserve"> PAGEREF _Toc140191426 \h </w:instrText>
            </w:r>
            <w:r w:rsidR="00EC24EA">
              <w:rPr>
                <w:noProof/>
                <w:webHidden/>
              </w:rPr>
            </w:r>
            <w:r w:rsidR="00EC24EA">
              <w:rPr>
                <w:noProof/>
                <w:webHidden/>
              </w:rPr>
              <w:fldChar w:fldCharType="separate"/>
            </w:r>
            <w:r w:rsidR="00EC24EA">
              <w:rPr>
                <w:noProof/>
                <w:webHidden/>
              </w:rPr>
              <w:t>16</w:t>
            </w:r>
            <w:r w:rsidR="00EC24EA">
              <w:rPr>
                <w:noProof/>
                <w:webHidden/>
              </w:rPr>
              <w:fldChar w:fldCharType="end"/>
            </w:r>
          </w:hyperlink>
        </w:p>
        <w:p w14:paraId="625272F1" w14:textId="671C5BCF" w:rsidR="00EC24EA" w:rsidRDefault="00BF21AB">
          <w:pPr>
            <w:pStyle w:val="TOC2"/>
            <w:tabs>
              <w:tab w:val="right" w:leader="hyphen" w:pos="9350"/>
            </w:tabs>
            <w:rPr>
              <w:rFonts w:eastAsiaTheme="minorEastAsia"/>
              <w:noProof/>
              <w:sz w:val="22"/>
            </w:rPr>
          </w:pPr>
          <w:hyperlink w:anchor="_Toc140191427" w:history="1">
            <w:r w:rsidR="00EC24EA" w:rsidRPr="00EA7361">
              <w:rPr>
                <w:rStyle w:val="Hyperlink"/>
                <w:rFonts w:ascii="Times New Roman" w:hAnsi="Times New Roman" w:cs="Times New Roman"/>
                <w:b/>
                <w:bCs/>
                <w:noProof/>
              </w:rPr>
              <w:t>Reasons for choosing VU process model:</w:t>
            </w:r>
            <w:r w:rsidR="00EC24EA">
              <w:rPr>
                <w:noProof/>
                <w:webHidden/>
              </w:rPr>
              <w:tab/>
            </w:r>
            <w:r w:rsidR="00EC24EA">
              <w:rPr>
                <w:noProof/>
                <w:webHidden/>
              </w:rPr>
              <w:fldChar w:fldCharType="begin"/>
            </w:r>
            <w:r w:rsidR="00EC24EA">
              <w:rPr>
                <w:noProof/>
                <w:webHidden/>
              </w:rPr>
              <w:instrText xml:space="preserve"> PAGEREF _Toc140191427 \h </w:instrText>
            </w:r>
            <w:r w:rsidR="00EC24EA">
              <w:rPr>
                <w:noProof/>
                <w:webHidden/>
              </w:rPr>
            </w:r>
            <w:r w:rsidR="00EC24EA">
              <w:rPr>
                <w:noProof/>
                <w:webHidden/>
              </w:rPr>
              <w:fldChar w:fldCharType="separate"/>
            </w:r>
            <w:r w:rsidR="00EC24EA">
              <w:rPr>
                <w:noProof/>
                <w:webHidden/>
              </w:rPr>
              <w:t>18</w:t>
            </w:r>
            <w:r w:rsidR="00EC24EA">
              <w:rPr>
                <w:noProof/>
                <w:webHidden/>
              </w:rPr>
              <w:fldChar w:fldCharType="end"/>
            </w:r>
          </w:hyperlink>
        </w:p>
        <w:p w14:paraId="10107A7E" w14:textId="1D0D59D9" w:rsidR="00EC24EA" w:rsidRDefault="00BF21AB">
          <w:pPr>
            <w:pStyle w:val="TOC1"/>
            <w:rPr>
              <w:rFonts w:eastAsiaTheme="minorEastAsia"/>
              <w:b w:val="0"/>
              <w:bCs w:val="0"/>
              <w:color w:val="auto"/>
              <w:sz w:val="22"/>
              <w:szCs w:val="22"/>
            </w:rPr>
          </w:pPr>
          <w:hyperlink w:anchor="_Toc140191428" w:history="1">
            <w:r w:rsidR="00EC24EA" w:rsidRPr="00EA7361">
              <w:rPr>
                <w:rStyle w:val="Hyperlink"/>
              </w:rPr>
              <w:t>Work Plan</w:t>
            </w:r>
            <w:r w:rsidR="00EC24EA">
              <w:rPr>
                <w:webHidden/>
              </w:rPr>
              <w:tab/>
            </w:r>
            <w:r w:rsidR="00EC24EA">
              <w:rPr>
                <w:webHidden/>
              </w:rPr>
              <w:fldChar w:fldCharType="begin"/>
            </w:r>
            <w:r w:rsidR="00EC24EA">
              <w:rPr>
                <w:webHidden/>
              </w:rPr>
              <w:instrText xml:space="preserve"> PAGEREF _Toc140191428 \h </w:instrText>
            </w:r>
            <w:r w:rsidR="00EC24EA">
              <w:rPr>
                <w:webHidden/>
              </w:rPr>
            </w:r>
            <w:r w:rsidR="00EC24EA">
              <w:rPr>
                <w:webHidden/>
              </w:rPr>
              <w:fldChar w:fldCharType="separate"/>
            </w:r>
            <w:r w:rsidR="00EC24EA">
              <w:rPr>
                <w:webHidden/>
              </w:rPr>
              <w:t>19</w:t>
            </w:r>
            <w:r w:rsidR="00EC24EA">
              <w:rPr>
                <w:webHidden/>
              </w:rPr>
              <w:fldChar w:fldCharType="end"/>
            </w:r>
          </w:hyperlink>
        </w:p>
        <w:p w14:paraId="6337FFAD" w14:textId="6DB76A75" w:rsidR="00EC24EA" w:rsidRDefault="00BF21AB">
          <w:pPr>
            <w:pStyle w:val="TOC2"/>
            <w:tabs>
              <w:tab w:val="right" w:leader="hyphen" w:pos="9350"/>
            </w:tabs>
            <w:rPr>
              <w:rFonts w:eastAsiaTheme="minorEastAsia"/>
              <w:noProof/>
              <w:sz w:val="22"/>
            </w:rPr>
          </w:pPr>
          <w:hyperlink w:anchor="_Toc140191429" w:history="1">
            <w:r w:rsidR="00EC24EA" w:rsidRPr="00EA7361">
              <w:rPr>
                <w:rStyle w:val="Hyperlink"/>
                <w:rFonts w:ascii="Times New Roman" w:hAnsi="Times New Roman" w:cs="Times New Roman"/>
                <w:b/>
                <w:bCs/>
                <w:noProof/>
              </w:rPr>
              <w:t>Work Plan</w:t>
            </w:r>
            <w:r w:rsidR="00EC24EA">
              <w:rPr>
                <w:noProof/>
                <w:webHidden/>
              </w:rPr>
              <w:tab/>
            </w:r>
            <w:r w:rsidR="00EC24EA">
              <w:rPr>
                <w:noProof/>
                <w:webHidden/>
              </w:rPr>
              <w:fldChar w:fldCharType="begin"/>
            </w:r>
            <w:r w:rsidR="00EC24EA">
              <w:rPr>
                <w:noProof/>
                <w:webHidden/>
              </w:rPr>
              <w:instrText xml:space="preserve"> PAGEREF _Toc140191429 \h </w:instrText>
            </w:r>
            <w:r w:rsidR="00EC24EA">
              <w:rPr>
                <w:noProof/>
                <w:webHidden/>
              </w:rPr>
            </w:r>
            <w:r w:rsidR="00EC24EA">
              <w:rPr>
                <w:noProof/>
                <w:webHidden/>
              </w:rPr>
              <w:fldChar w:fldCharType="separate"/>
            </w:r>
            <w:r w:rsidR="00EC24EA">
              <w:rPr>
                <w:noProof/>
                <w:webHidden/>
              </w:rPr>
              <w:t>19</w:t>
            </w:r>
            <w:r w:rsidR="00EC24EA">
              <w:rPr>
                <w:noProof/>
                <w:webHidden/>
              </w:rPr>
              <w:fldChar w:fldCharType="end"/>
            </w:r>
          </w:hyperlink>
        </w:p>
        <w:p w14:paraId="765869C2" w14:textId="1A38FD83" w:rsidR="00EC24EA" w:rsidRDefault="00BF21AB">
          <w:pPr>
            <w:pStyle w:val="TOC2"/>
            <w:tabs>
              <w:tab w:val="right" w:leader="hyphen" w:pos="9350"/>
            </w:tabs>
            <w:rPr>
              <w:rFonts w:eastAsiaTheme="minorEastAsia"/>
              <w:noProof/>
              <w:sz w:val="22"/>
            </w:rPr>
          </w:pPr>
          <w:hyperlink w:anchor="_Toc140191430" w:history="1">
            <w:r w:rsidR="00EC24EA" w:rsidRPr="00EA7361">
              <w:rPr>
                <w:rStyle w:val="Hyperlink"/>
                <w:rFonts w:ascii="Times New Roman" w:hAnsi="Times New Roman" w:cs="Times New Roman"/>
                <w:b/>
                <w:bCs/>
                <w:noProof/>
              </w:rPr>
              <w:t>Gantt chart:</w:t>
            </w:r>
            <w:r w:rsidR="00EC24EA">
              <w:rPr>
                <w:noProof/>
                <w:webHidden/>
              </w:rPr>
              <w:tab/>
            </w:r>
            <w:r w:rsidR="00EC24EA">
              <w:rPr>
                <w:noProof/>
                <w:webHidden/>
              </w:rPr>
              <w:fldChar w:fldCharType="begin"/>
            </w:r>
            <w:r w:rsidR="00EC24EA">
              <w:rPr>
                <w:noProof/>
                <w:webHidden/>
              </w:rPr>
              <w:instrText xml:space="preserve"> PAGEREF _Toc140191430 \h </w:instrText>
            </w:r>
            <w:r w:rsidR="00EC24EA">
              <w:rPr>
                <w:noProof/>
                <w:webHidden/>
              </w:rPr>
            </w:r>
            <w:r w:rsidR="00EC24EA">
              <w:rPr>
                <w:noProof/>
                <w:webHidden/>
              </w:rPr>
              <w:fldChar w:fldCharType="separate"/>
            </w:r>
            <w:r w:rsidR="00EC24EA">
              <w:rPr>
                <w:noProof/>
                <w:webHidden/>
              </w:rPr>
              <w:t>19</w:t>
            </w:r>
            <w:r w:rsidR="00EC24EA">
              <w:rPr>
                <w:noProof/>
                <w:webHidden/>
              </w:rPr>
              <w:fldChar w:fldCharType="end"/>
            </w:r>
          </w:hyperlink>
        </w:p>
        <w:p w14:paraId="052365E2" w14:textId="38DE367B" w:rsidR="002A20AA" w:rsidRDefault="00A07ABB">
          <w:r>
            <w:rPr>
              <w:b/>
              <w:bCs/>
              <w:noProof/>
              <w:color w:val="4472C4" w:themeColor="accent1"/>
              <w:szCs w:val="28"/>
            </w:rPr>
            <w:fldChar w:fldCharType="end"/>
          </w:r>
        </w:p>
      </w:sdtContent>
    </w:sdt>
    <w:p w14:paraId="42D273DA" w14:textId="6AE9C45C" w:rsidR="00E76D7C" w:rsidRDefault="00E76D7C" w:rsidP="00675516">
      <w:pPr>
        <w:rPr>
          <w:noProof/>
        </w:rPr>
      </w:pPr>
    </w:p>
    <w:p w14:paraId="3B8CA070" w14:textId="54619618" w:rsidR="00656A76" w:rsidRPr="00656A76" w:rsidRDefault="00675516" w:rsidP="00656A76">
      <w:pPr>
        <w:spacing w:line="259" w:lineRule="auto"/>
        <w:jc w:val="center"/>
        <w:rPr>
          <w:noProof/>
          <w:u w:val="single"/>
        </w:rPr>
      </w:pPr>
      <w:r>
        <w:rPr>
          <w:noProof/>
        </w:rPr>
        <w:br w:type="page"/>
      </w:r>
      <w:r w:rsidR="00656A76" w:rsidRPr="00656A76">
        <w:rPr>
          <w:rFonts w:ascii="Montserrat" w:hAnsi="Montserrat"/>
          <w:b/>
          <w:sz w:val="36"/>
          <w:szCs w:val="36"/>
          <w:u w:val="single"/>
        </w:rPr>
        <w:lastRenderedPageBreak/>
        <w:t>SRS Document</w:t>
      </w:r>
    </w:p>
    <w:p w14:paraId="4D7E968C" w14:textId="77777777" w:rsidR="00675516" w:rsidRDefault="00675516" w:rsidP="00675516">
      <w:pPr>
        <w:rPr>
          <w:noProof/>
        </w:rPr>
      </w:pPr>
    </w:p>
    <w:p w14:paraId="66F28484" w14:textId="45DFF51C" w:rsidR="00675516" w:rsidRPr="003A39B9" w:rsidRDefault="00656A76" w:rsidP="00656A76">
      <w:pPr>
        <w:pStyle w:val="Heading-1"/>
        <w:outlineLvl w:val="0"/>
        <w:rPr>
          <w:sz w:val="32"/>
          <w:szCs w:val="32"/>
        </w:rPr>
      </w:pPr>
      <w:bookmarkStart w:id="2" w:name="_Toc140191393"/>
      <w:r w:rsidRPr="003A39B9">
        <w:rPr>
          <w:sz w:val="32"/>
          <w:szCs w:val="32"/>
        </w:rPr>
        <w:t>Scope of Project</w:t>
      </w:r>
      <w:bookmarkEnd w:id="2"/>
    </w:p>
    <w:p w14:paraId="43546A0E" w14:textId="329593EB" w:rsidR="00656A76" w:rsidRPr="00EC24EA" w:rsidRDefault="00656A76" w:rsidP="00656A76">
      <w:pPr>
        <w:rPr>
          <w:rFonts w:ascii="Times New Roman" w:hAnsi="Times New Roman" w:cs="Times New Roman"/>
          <w:sz w:val="24"/>
          <w:szCs w:val="24"/>
        </w:rPr>
      </w:pPr>
      <w:r w:rsidRPr="00EC24EA">
        <w:rPr>
          <w:rFonts w:ascii="Times New Roman" w:hAnsi="Times New Roman" w:cs="Times New Roman"/>
          <w:sz w:val="24"/>
          <w:szCs w:val="24"/>
        </w:rPr>
        <w:t>The Web-Based Support Worker Community Platform will allow care seekers to post job requests and connect with support workers who have registered on the platform. The platform will support services such as elder care, sick care, baby care, cooking, personal care, animal care, gym instruction, and domestic assistance.</w:t>
      </w:r>
    </w:p>
    <w:p w14:paraId="12C3E66D" w14:textId="2F585DD6" w:rsidR="00656A76" w:rsidRDefault="00656A76">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6C14AECF" w14:textId="5FF7EB5E" w:rsidR="00656A76" w:rsidRPr="003A39B9" w:rsidRDefault="002A20AA" w:rsidP="002A20AA">
      <w:pPr>
        <w:pStyle w:val="Heading-1"/>
        <w:outlineLvl w:val="0"/>
        <w:rPr>
          <w:sz w:val="32"/>
          <w:szCs w:val="32"/>
        </w:rPr>
      </w:pPr>
      <w:bookmarkStart w:id="3" w:name="_Toc140191394"/>
      <w:r w:rsidRPr="003A39B9">
        <w:rPr>
          <w:sz w:val="32"/>
          <w:szCs w:val="32"/>
        </w:rPr>
        <w:lastRenderedPageBreak/>
        <w:t>Functional and Non-Functional Requirements</w:t>
      </w:r>
      <w:bookmarkEnd w:id="3"/>
    </w:p>
    <w:p w14:paraId="12E3D289" w14:textId="1D3F36B6" w:rsidR="002A20AA" w:rsidRPr="00EC24EA" w:rsidRDefault="002A20AA" w:rsidP="002A20AA">
      <w:pPr>
        <w:pStyle w:val="Heading2"/>
        <w:rPr>
          <w:rFonts w:ascii="Times New Roman" w:hAnsi="Times New Roman" w:cs="Times New Roman"/>
          <w:b/>
          <w:bCs/>
          <w:color w:val="auto"/>
          <w:sz w:val="28"/>
          <w:szCs w:val="28"/>
        </w:rPr>
      </w:pPr>
      <w:bookmarkStart w:id="4" w:name="_Toc140191395"/>
      <w:r w:rsidRPr="00EC24EA">
        <w:rPr>
          <w:rFonts w:ascii="Times New Roman" w:hAnsi="Times New Roman" w:cs="Times New Roman"/>
          <w:b/>
          <w:bCs/>
          <w:color w:val="auto"/>
          <w:sz w:val="28"/>
          <w:szCs w:val="28"/>
        </w:rPr>
        <w:t>Functional Requirements</w:t>
      </w:r>
      <w:bookmarkEnd w:id="4"/>
    </w:p>
    <w:p w14:paraId="491098F4" w14:textId="5ADDD6DC" w:rsidR="002A20AA" w:rsidRPr="00EC24EA" w:rsidRDefault="002A20AA" w:rsidP="002A20AA">
      <w:pPr>
        <w:pStyle w:val="ListParagraph"/>
        <w:numPr>
          <w:ilvl w:val="0"/>
          <w:numId w:val="9"/>
        </w:numPr>
        <w:spacing w:after="0" w:line="240" w:lineRule="auto"/>
        <w:outlineLvl w:val="2"/>
        <w:rPr>
          <w:rFonts w:ascii="Times New Roman" w:hAnsi="Times New Roman" w:cs="Times New Roman"/>
          <w:sz w:val="24"/>
          <w:szCs w:val="24"/>
        </w:rPr>
      </w:pPr>
      <w:bookmarkStart w:id="5" w:name="_Toc140191396"/>
      <w:r w:rsidRPr="00EC24EA">
        <w:rPr>
          <w:rFonts w:ascii="Times New Roman" w:hAnsi="Times New Roman" w:cs="Times New Roman"/>
          <w:sz w:val="24"/>
          <w:szCs w:val="24"/>
        </w:rPr>
        <w:t>Support Worker Registration</w:t>
      </w:r>
      <w:bookmarkEnd w:id="5"/>
    </w:p>
    <w:p w14:paraId="1CC8918C" w14:textId="77777777" w:rsidR="002A20AA" w:rsidRPr="00EC24EA" w:rsidRDefault="002A20AA" w:rsidP="002A20AA">
      <w:pPr>
        <w:pStyle w:val="ListParagraph"/>
        <w:numPr>
          <w:ilvl w:val="0"/>
          <w:numId w:val="10"/>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Support workers must provide their complete biodata, including personal information and relevant qualifications.</w:t>
      </w:r>
    </w:p>
    <w:p w14:paraId="55847795" w14:textId="77777777" w:rsidR="002A20AA" w:rsidRPr="00EC24EA" w:rsidRDefault="002A20AA" w:rsidP="002A20AA">
      <w:pPr>
        <w:pStyle w:val="ListParagraph"/>
        <w:numPr>
          <w:ilvl w:val="0"/>
          <w:numId w:val="10"/>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Support workers should upload a profile picture.</w:t>
      </w:r>
    </w:p>
    <w:p w14:paraId="55EC7328" w14:textId="77777777" w:rsidR="002A20AA" w:rsidRPr="00EC24EA" w:rsidRDefault="002A20AA" w:rsidP="002A20AA">
      <w:pPr>
        <w:pStyle w:val="ListParagraph"/>
        <w:numPr>
          <w:ilvl w:val="0"/>
          <w:numId w:val="10"/>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Support workers need to specify their hourly rate for the services they provide.</w:t>
      </w:r>
    </w:p>
    <w:p w14:paraId="6B0AB22D" w14:textId="77777777" w:rsidR="002A20AA" w:rsidRPr="00EC24EA" w:rsidRDefault="002A20AA" w:rsidP="002A20AA">
      <w:pPr>
        <w:pStyle w:val="ListParagraph"/>
        <w:numPr>
          <w:ilvl w:val="0"/>
          <w:numId w:val="10"/>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Support workers must provide details of their relevant experience.</w:t>
      </w:r>
    </w:p>
    <w:p w14:paraId="146250BA" w14:textId="77777777" w:rsidR="002A20AA" w:rsidRPr="00EC24EA" w:rsidRDefault="002A20AA" w:rsidP="002A20AA">
      <w:pPr>
        <w:pStyle w:val="ListParagraph"/>
        <w:numPr>
          <w:ilvl w:val="0"/>
          <w:numId w:val="10"/>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Support workers must provide at least two references for verification purposes.</w:t>
      </w:r>
    </w:p>
    <w:p w14:paraId="1ABFA419" w14:textId="77777777" w:rsidR="002A20AA" w:rsidRPr="00EC24EA" w:rsidRDefault="002A20AA" w:rsidP="002A20AA">
      <w:pPr>
        <w:rPr>
          <w:rFonts w:ascii="Times New Roman" w:hAnsi="Times New Roman" w:cs="Times New Roman"/>
          <w:sz w:val="24"/>
          <w:szCs w:val="24"/>
        </w:rPr>
      </w:pPr>
    </w:p>
    <w:p w14:paraId="45071338" w14:textId="57FC71CD" w:rsidR="002A20AA" w:rsidRPr="00EC24EA" w:rsidRDefault="002A20AA" w:rsidP="002A20AA">
      <w:pPr>
        <w:pStyle w:val="ListParagraph"/>
        <w:numPr>
          <w:ilvl w:val="0"/>
          <w:numId w:val="9"/>
        </w:numPr>
        <w:spacing w:after="0" w:line="240" w:lineRule="auto"/>
        <w:outlineLvl w:val="2"/>
        <w:rPr>
          <w:rFonts w:ascii="Times New Roman" w:hAnsi="Times New Roman" w:cs="Times New Roman"/>
          <w:sz w:val="24"/>
          <w:szCs w:val="24"/>
        </w:rPr>
      </w:pPr>
      <w:bookmarkStart w:id="6" w:name="_Toc140191397"/>
      <w:r w:rsidRPr="00EC24EA">
        <w:rPr>
          <w:rFonts w:ascii="Times New Roman" w:hAnsi="Times New Roman" w:cs="Times New Roman"/>
          <w:sz w:val="24"/>
          <w:szCs w:val="24"/>
        </w:rPr>
        <w:t>Categorized Workers</w:t>
      </w:r>
      <w:bookmarkEnd w:id="6"/>
    </w:p>
    <w:p w14:paraId="3B7937C4" w14:textId="77777777" w:rsidR="002A20AA" w:rsidRPr="00EC24EA" w:rsidRDefault="002A20AA" w:rsidP="002A20AA">
      <w:pPr>
        <w:ind w:left="1440"/>
        <w:rPr>
          <w:rFonts w:ascii="Times New Roman" w:hAnsi="Times New Roman" w:cs="Times New Roman"/>
          <w:sz w:val="24"/>
          <w:szCs w:val="24"/>
        </w:rPr>
      </w:pPr>
      <w:r w:rsidRPr="00EC24EA">
        <w:rPr>
          <w:rFonts w:ascii="Times New Roman" w:hAnsi="Times New Roman" w:cs="Times New Roman"/>
          <w:sz w:val="24"/>
          <w:szCs w:val="24"/>
        </w:rPr>
        <w:t>The platform will include categories for different types of support workers, such as baby care, cooking, personal care, etc. These categories will help care seekers to find the relevant support worker for their needs.</w:t>
      </w:r>
    </w:p>
    <w:p w14:paraId="345D2DAD" w14:textId="77777777" w:rsidR="002A20AA" w:rsidRPr="00EC24EA" w:rsidRDefault="002A20AA" w:rsidP="002A20AA">
      <w:pPr>
        <w:rPr>
          <w:rFonts w:ascii="Times New Roman" w:hAnsi="Times New Roman" w:cs="Times New Roman"/>
          <w:sz w:val="24"/>
          <w:szCs w:val="24"/>
        </w:rPr>
      </w:pPr>
    </w:p>
    <w:p w14:paraId="75AE06A8" w14:textId="2F1E6ED6" w:rsidR="002A20AA" w:rsidRPr="00EC24EA" w:rsidRDefault="002A20AA" w:rsidP="002A20AA">
      <w:pPr>
        <w:pStyle w:val="ListParagraph"/>
        <w:numPr>
          <w:ilvl w:val="0"/>
          <w:numId w:val="9"/>
        </w:numPr>
        <w:spacing w:after="0" w:line="240" w:lineRule="auto"/>
        <w:outlineLvl w:val="2"/>
        <w:rPr>
          <w:rFonts w:ascii="Times New Roman" w:hAnsi="Times New Roman" w:cs="Times New Roman"/>
          <w:sz w:val="24"/>
          <w:szCs w:val="24"/>
        </w:rPr>
      </w:pPr>
      <w:bookmarkStart w:id="7" w:name="_Toc140191398"/>
      <w:r w:rsidRPr="00EC24EA">
        <w:rPr>
          <w:rFonts w:ascii="Times New Roman" w:hAnsi="Times New Roman" w:cs="Times New Roman"/>
          <w:sz w:val="24"/>
          <w:szCs w:val="24"/>
        </w:rPr>
        <w:t>Job Posting for Care Seekers</w:t>
      </w:r>
      <w:bookmarkEnd w:id="7"/>
    </w:p>
    <w:p w14:paraId="30425FCE" w14:textId="77777777" w:rsidR="002A20AA" w:rsidRPr="00EC24EA" w:rsidRDefault="002A20AA" w:rsidP="002A20AA">
      <w:pPr>
        <w:pStyle w:val="ListParagraph"/>
        <w:numPr>
          <w:ilvl w:val="0"/>
          <w:numId w:val="11"/>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Care seekers can post job requests indicating the type of service they require.</w:t>
      </w:r>
    </w:p>
    <w:p w14:paraId="7D623694" w14:textId="77777777" w:rsidR="002A20AA" w:rsidRPr="00EC24EA" w:rsidRDefault="002A20AA" w:rsidP="002A20AA">
      <w:pPr>
        <w:pStyle w:val="ListParagraph"/>
        <w:numPr>
          <w:ilvl w:val="0"/>
          <w:numId w:val="11"/>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Care seekers must provide detailed information about the required service, including specific tasks and any special requirements.</w:t>
      </w:r>
    </w:p>
    <w:p w14:paraId="3BD4B650" w14:textId="77777777" w:rsidR="002A20AA" w:rsidRPr="00EC24EA" w:rsidRDefault="002A20AA" w:rsidP="002A20AA">
      <w:pPr>
        <w:pStyle w:val="ListParagraph"/>
        <w:numPr>
          <w:ilvl w:val="0"/>
          <w:numId w:val="11"/>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Care seekers need to provide their address for the support worker's reference.</w:t>
      </w:r>
    </w:p>
    <w:p w14:paraId="6A63004A" w14:textId="77777777" w:rsidR="002A20AA" w:rsidRPr="00EC24EA" w:rsidRDefault="002A20AA" w:rsidP="002A20AA">
      <w:pPr>
        <w:pStyle w:val="ListParagraph"/>
        <w:numPr>
          <w:ilvl w:val="0"/>
          <w:numId w:val="11"/>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Care seekers should specify their estimated hourly budget for the service.</w:t>
      </w:r>
    </w:p>
    <w:p w14:paraId="730EFFEE" w14:textId="77777777" w:rsidR="002A20AA" w:rsidRPr="00EC24EA" w:rsidRDefault="002A20AA" w:rsidP="002A20AA">
      <w:pPr>
        <w:pStyle w:val="ListParagraph"/>
        <w:numPr>
          <w:ilvl w:val="0"/>
          <w:numId w:val="11"/>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Care seekers must indicate the preferred time for the service.</w:t>
      </w:r>
    </w:p>
    <w:p w14:paraId="217D40A1" w14:textId="77777777" w:rsidR="002A20AA" w:rsidRPr="00EC24EA" w:rsidRDefault="002A20AA" w:rsidP="002A20AA">
      <w:pPr>
        <w:rPr>
          <w:rFonts w:ascii="Times New Roman" w:hAnsi="Times New Roman" w:cs="Times New Roman"/>
          <w:sz w:val="24"/>
          <w:szCs w:val="24"/>
        </w:rPr>
      </w:pPr>
    </w:p>
    <w:p w14:paraId="5D251B01" w14:textId="1FF3DC82" w:rsidR="002A20AA" w:rsidRPr="00EC24EA" w:rsidRDefault="002A20AA" w:rsidP="002A20AA">
      <w:pPr>
        <w:pStyle w:val="ListParagraph"/>
        <w:numPr>
          <w:ilvl w:val="0"/>
          <w:numId w:val="9"/>
        </w:numPr>
        <w:spacing w:after="0" w:line="240" w:lineRule="auto"/>
        <w:outlineLvl w:val="2"/>
        <w:rPr>
          <w:rFonts w:ascii="Times New Roman" w:hAnsi="Times New Roman" w:cs="Times New Roman"/>
          <w:sz w:val="24"/>
          <w:szCs w:val="24"/>
        </w:rPr>
      </w:pPr>
      <w:bookmarkStart w:id="8" w:name="_Toc140191399"/>
      <w:r w:rsidRPr="00EC24EA">
        <w:rPr>
          <w:rFonts w:ascii="Times New Roman" w:hAnsi="Times New Roman" w:cs="Times New Roman"/>
          <w:sz w:val="24"/>
          <w:szCs w:val="24"/>
        </w:rPr>
        <w:t>Home Page Design</w:t>
      </w:r>
      <w:bookmarkEnd w:id="8"/>
    </w:p>
    <w:p w14:paraId="7389F03E" w14:textId="77777777" w:rsidR="002A20AA" w:rsidRPr="00EC24EA" w:rsidRDefault="002A20AA" w:rsidP="002A20AA">
      <w:pPr>
        <w:pStyle w:val="ListParagraph"/>
        <w:numPr>
          <w:ilvl w:val="0"/>
          <w:numId w:val="12"/>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home page must have a header that includes menus for easy navigation, such as "Post Job," "Find Worker," "Testimonials," and "About."</w:t>
      </w:r>
    </w:p>
    <w:p w14:paraId="0DD27688" w14:textId="77777777" w:rsidR="002A20AA" w:rsidRPr="00EC24EA" w:rsidRDefault="002A20AA" w:rsidP="002A20AA">
      <w:pPr>
        <w:pStyle w:val="ListParagraph"/>
        <w:numPr>
          <w:ilvl w:val="0"/>
          <w:numId w:val="12"/>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upper part of the home page should display visually appealing images representing all the services offered on the platform.</w:t>
      </w:r>
    </w:p>
    <w:p w14:paraId="5E1A0A8F" w14:textId="77777777" w:rsidR="002A20AA" w:rsidRPr="00EC24EA" w:rsidRDefault="002A20AA" w:rsidP="002A20AA">
      <w:pPr>
        <w:pStyle w:val="ListParagraph"/>
        <w:numPr>
          <w:ilvl w:val="0"/>
          <w:numId w:val="12"/>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center of the home page must feature a section titled "Meet Our Care and Support Workers." This section will display pictures and brief information about the registered support workers.</w:t>
      </w:r>
    </w:p>
    <w:p w14:paraId="2813F0E9" w14:textId="77777777" w:rsidR="002A20AA" w:rsidRPr="00EC24EA" w:rsidRDefault="002A20AA" w:rsidP="002A20AA">
      <w:pPr>
        <w:rPr>
          <w:rFonts w:ascii="Times New Roman" w:hAnsi="Times New Roman" w:cs="Times New Roman"/>
          <w:sz w:val="24"/>
          <w:szCs w:val="24"/>
        </w:rPr>
      </w:pPr>
    </w:p>
    <w:p w14:paraId="200DCFC5" w14:textId="79D64DB9" w:rsidR="002A20AA" w:rsidRPr="00EC24EA" w:rsidRDefault="002A20AA" w:rsidP="002A20AA">
      <w:pPr>
        <w:pStyle w:val="ListParagraph"/>
        <w:numPr>
          <w:ilvl w:val="0"/>
          <w:numId w:val="9"/>
        </w:numPr>
        <w:spacing w:after="0" w:line="240" w:lineRule="auto"/>
        <w:outlineLvl w:val="2"/>
        <w:rPr>
          <w:rFonts w:ascii="Times New Roman" w:hAnsi="Times New Roman" w:cs="Times New Roman"/>
          <w:sz w:val="24"/>
          <w:szCs w:val="24"/>
        </w:rPr>
      </w:pPr>
      <w:bookmarkStart w:id="9" w:name="_Toc140191400"/>
      <w:r w:rsidRPr="00EC24EA">
        <w:rPr>
          <w:rFonts w:ascii="Times New Roman" w:hAnsi="Times New Roman" w:cs="Times New Roman"/>
          <w:sz w:val="24"/>
          <w:szCs w:val="24"/>
        </w:rPr>
        <w:t>Messaging Service</w:t>
      </w:r>
      <w:bookmarkEnd w:id="9"/>
    </w:p>
    <w:p w14:paraId="4CE88A17" w14:textId="77777777" w:rsidR="002A20AA" w:rsidRPr="00EC24EA" w:rsidRDefault="002A20AA" w:rsidP="002A20AA">
      <w:pPr>
        <w:pStyle w:val="ListParagraph"/>
        <w:numPr>
          <w:ilvl w:val="0"/>
          <w:numId w:val="13"/>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platform should provide a messaging service that enables communication between care seekers and support workers.</w:t>
      </w:r>
    </w:p>
    <w:p w14:paraId="10065FD0" w14:textId="77777777" w:rsidR="002A20AA" w:rsidRPr="00EC24EA" w:rsidRDefault="002A20AA" w:rsidP="002A20AA">
      <w:pPr>
        <w:pStyle w:val="ListParagraph"/>
        <w:numPr>
          <w:ilvl w:val="0"/>
          <w:numId w:val="13"/>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Support workers should be able to respond to job postings through the messaging service.</w:t>
      </w:r>
    </w:p>
    <w:p w14:paraId="5F965EAA" w14:textId="77777777" w:rsidR="002A20AA" w:rsidRPr="00EC24EA" w:rsidRDefault="002A20AA" w:rsidP="002A20AA">
      <w:pPr>
        <w:pStyle w:val="ListParagraph"/>
        <w:numPr>
          <w:ilvl w:val="0"/>
          <w:numId w:val="13"/>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Care seekers and support workers should be able to finalize job terms and accept the job through the messaging service.</w:t>
      </w:r>
    </w:p>
    <w:p w14:paraId="26BA9120" w14:textId="77777777" w:rsidR="002A20AA" w:rsidRPr="00EC24EA" w:rsidRDefault="002A20AA" w:rsidP="002A20AA">
      <w:pPr>
        <w:rPr>
          <w:rFonts w:ascii="Times New Roman" w:hAnsi="Times New Roman" w:cs="Times New Roman"/>
          <w:sz w:val="24"/>
          <w:szCs w:val="24"/>
        </w:rPr>
      </w:pPr>
    </w:p>
    <w:p w14:paraId="5E5E4BA5" w14:textId="6D8A6D98" w:rsidR="002A20AA" w:rsidRPr="00EC24EA" w:rsidRDefault="002A20AA" w:rsidP="002A20AA">
      <w:pPr>
        <w:pStyle w:val="ListParagraph"/>
        <w:numPr>
          <w:ilvl w:val="0"/>
          <w:numId w:val="9"/>
        </w:numPr>
        <w:spacing w:after="0" w:line="240" w:lineRule="auto"/>
        <w:outlineLvl w:val="2"/>
        <w:rPr>
          <w:rFonts w:ascii="Times New Roman" w:hAnsi="Times New Roman" w:cs="Times New Roman"/>
          <w:sz w:val="24"/>
          <w:szCs w:val="24"/>
        </w:rPr>
      </w:pPr>
      <w:bookmarkStart w:id="10" w:name="_Toc140191401"/>
      <w:r w:rsidRPr="00EC24EA">
        <w:rPr>
          <w:rFonts w:ascii="Times New Roman" w:hAnsi="Times New Roman" w:cs="Times New Roman"/>
          <w:sz w:val="24"/>
          <w:szCs w:val="24"/>
        </w:rPr>
        <w:lastRenderedPageBreak/>
        <w:t>Hourly Rate Charging</w:t>
      </w:r>
      <w:bookmarkEnd w:id="10"/>
    </w:p>
    <w:p w14:paraId="6288DCAB" w14:textId="77777777" w:rsidR="002A20AA" w:rsidRPr="00EC24EA" w:rsidRDefault="002A20AA" w:rsidP="002A20AA">
      <w:pPr>
        <w:pStyle w:val="ListParagraph"/>
        <w:ind w:left="1440"/>
        <w:rPr>
          <w:rFonts w:ascii="Times New Roman" w:hAnsi="Times New Roman" w:cs="Times New Roman"/>
          <w:sz w:val="24"/>
          <w:szCs w:val="24"/>
        </w:rPr>
      </w:pPr>
      <w:r w:rsidRPr="00EC24EA">
        <w:rPr>
          <w:rFonts w:ascii="Times New Roman" w:hAnsi="Times New Roman" w:cs="Times New Roman"/>
          <w:sz w:val="24"/>
          <w:szCs w:val="24"/>
        </w:rPr>
        <w:t>Support workers will charge care seekers on an hourly basis for the services they provide.</w:t>
      </w:r>
    </w:p>
    <w:p w14:paraId="37868342" w14:textId="77777777" w:rsidR="002A20AA" w:rsidRPr="00EC24EA" w:rsidRDefault="002A20AA" w:rsidP="002A20AA">
      <w:pPr>
        <w:rPr>
          <w:rFonts w:ascii="Times New Roman" w:hAnsi="Times New Roman" w:cs="Times New Roman"/>
          <w:sz w:val="24"/>
          <w:szCs w:val="24"/>
        </w:rPr>
      </w:pPr>
    </w:p>
    <w:p w14:paraId="75B6F445" w14:textId="2AA1139A" w:rsidR="002A20AA" w:rsidRPr="00EC24EA" w:rsidRDefault="002A20AA" w:rsidP="002A20AA">
      <w:pPr>
        <w:pStyle w:val="Heading2"/>
        <w:rPr>
          <w:rFonts w:ascii="Times New Roman" w:hAnsi="Times New Roman" w:cs="Times New Roman"/>
          <w:b/>
          <w:bCs/>
          <w:color w:val="auto"/>
          <w:sz w:val="28"/>
          <w:szCs w:val="28"/>
        </w:rPr>
      </w:pPr>
      <w:bookmarkStart w:id="11" w:name="_Toc140191402"/>
      <w:r w:rsidRPr="00EC24EA">
        <w:rPr>
          <w:rFonts w:ascii="Times New Roman" w:hAnsi="Times New Roman" w:cs="Times New Roman"/>
          <w:b/>
          <w:bCs/>
          <w:color w:val="auto"/>
          <w:sz w:val="28"/>
          <w:szCs w:val="28"/>
        </w:rPr>
        <w:t>Non-Functional Requirements</w:t>
      </w:r>
      <w:bookmarkEnd w:id="11"/>
    </w:p>
    <w:p w14:paraId="06C5E8B1" w14:textId="3CEB4654" w:rsidR="002A20AA" w:rsidRPr="00EC24EA" w:rsidRDefault="002A20AA" w:rsidP="002A20AA">
      <w:pPr>
        <w:pStyle w:val="ListParagraph"/>
        <w:numPr>
          <w:ilvl w:val="0"/>
          <w:numId w:val="14"/>
        </w:numPr>
        <w:spacing w:after="0" w:line="240" w:lineRule="auto"/>
        <w:outlineLvl w:val="2"/>
        <w:rPr>
          <w:rFonts w:ascii="Times New Roman" w:hAnsi="Times New Roman" w:cs="Times New Roman"/>
          <w:sz w:val="24"/>
          <w:szCs w:val="24"/>
        </w:rPr>
      </w:pPr>
      <w:bookmarkStart w:id="12" w:name="_Toc140191403"/>
      <w:r w:rsidRPr="00EC24EA">
        <w:rPr>
          <w:rFonts w:ascii="Times New Roman" w:hAnsi="Times New Roman" w:cs="Times New Roman"/>
          <w:sz w:val="24"/>
          <w:szCs w:val="24"/>
        </w:rPr>
        <w:t>Usability</w:t>
      </w:r>
      <w:bookmarkEnd w:id="12"/>
    </w:p>
    <w:p w14:paraId="717C77E2" w14:textId="77777777" w:rsidR="002A20AA" w:rsidRPr="00EC24EA" w:rsidRDefault="002A20AA" w:rsidP="002A20AA">
      <w:pPr>
        <w:pStyle w:val="ListParagraph"/>
        <w:numPr>
          <w:ilvl w:val="0"/>
          <w:numId w:val="17"/>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platform should have a user-friendly interface, making it easy for both care seekers and support workers to navigate and interact with the system.</w:t>
      </w:r>
    </w:p>
    <w:p w14:paraId="4F101209" w14:textId="77777777" w:rsidR="002A20AA" w:rsidRPr="00EC24EA" w:rsidRDefault="002A20AA" w:rsidP="002A20AA">
      <w:pPr>
        <w:pStyle w:val="ListParagraph"/>
        <w:numPr>
          <w:ilvl w:val="0"/>
          <w:numId w:val="17"/>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registration process should be intuitive and straightforward.</w:t>
      </w:r>
    </w:p>
    <w:p w14:paraId="3690C3B4" w14:textId="77777777" w:rsidR="002A20AA" w:rsidRPr="00EC24EA" w:rsidRDefault="002A20AA" w:rsidP="002A20AA">
      <w:pPr>
        <w:pStyle w:val="ListParagraph"/>
        <w:numPr>
          <w:ilvl w:val="0"/>
          <w:numId w:val="17"/>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messaging service should be accessible and easy to use for seamless communication between users.</w:t>
      </w:r>
    </w:p>
    <w:p w14:paraId="6AB0A176" w14:textId="77777777" w:rsidR="002A20AA" w:rsidRPr="00EC24EA" w:rsidRDefault="002A20AA" w:rsidP="002A20AA">
      <w:pPr>
        <w:rPr>
          <w:rFonts w:ascii="Times New Roman" w:hAnsi="Times New Roman" w:cs="Times New Roman"/>
          <w:sz w:val="24"/>
          <w:szCs w:val="24"/>
        </w:rPr>
      </w:pPr>
    </w:p>
    <w:p w14:paraId="152F1A3D" w14:textId="2CD39316" w:rsidR="002A20AA" w:rsidRPr="00EC24EA" w:rsidRDefault="002A20AA" w:rsidP="002A20AA">
      <w:pPr>
        <w:pStyle w:val="ListParagraph"/>
        <w:numPr>
          <w:ilvl w:val="0"/>
          <w:numId w:val="14"/>
        </w:numPr>
        <w:spacing w:after="0" w:line="240" w:lineRule="auto"/>
        <w:outlineLvl w:val="2"/>
        <w:rPr>
          <w:rFonts w:ascii="Times New Roman" w:hAnsi="Times New Roman" w:cs="Times New Roman"/>
          <w:sz w:val="24"/>
          <w:szCs w:val="24"/>
        </w:rPr>
      </w:pPr>
      <w:bookmarkStart w:id="13" w:name="_Toc140191404"/>
      <w:r w:rsidRPr="00EC24EA">
        <w:rPr>
          <w:rFonts w:ascii="Times New Roman" w:hAnsi="Times New Roman" w:cs="Times New Roman"/>
          <w:sz w:val="24"/>
          <w:szCs w:val="24"/>
        </w:rPr>
        <w:t>Performance</w:t>
      </w:r>
      <w:bookmarkEnd w:id="13"/>
    </w:p>
    <w:p w14:paraId="4B0E5EFD" w14:textId="77777777" w:rsidR="002A20AA" w:rsidRPr="00EC24EA" w:rsidRDefault="002A20AA" w:rsidP="002A20AA">
      <w:pPr>
        <w:pStyle w:val="ListParagraph"/>
        <w:numPr>
          <w:ilvl w:val="0"/>
          <w:numId w:val="16"/>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platform should be able to handle a large number of users simultaneously without significant performance degradation.</w:t>
      </w:r>
    </w:p>
    <w:p w14:paraId="015EFF08" w14:textId="77777777" w:rsidR="002A20AA" w:rsidRPr="00EC24EA" w:rsidRDefault="002A20AA" w:rsidP="002A20AA">
      <w:pPr>
        <w:pStyle w:val="ListParagraph"/>
        <w:numPr>
          <w:ilvl w:val="0"/>
          <w:numId w:val="16"/>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response time for job postings, support worker registrations, and messaging service interactions should be fast and efficient.</w:t>
      </w:r>
    </w:p>
    <w:p w14:paraId="346A97B2" w14:textId="77777777" w:rsidR="002A20AA" w:rsidRPr="00EC24EA" w:rsidRDefault="002A20AA" w:rsidP="002A20AA">
      <w:pPr>
        <w:rPr>
          <w:rFonts w:ascii="Times New Roman" w:hAnsi="Times New Roman" w:cs="Times New Roman"/>
          <w:sz w:val="24"/>
          <w:szCs w:val="24"/>
        </w:rPr>
      </w:pPr>
    </w:p>
    <w:p w14:paraId="784A4D92" w14:textId="5D20DED1" w:rsidR="002A20AA" w:rsidRPr="00EC24EA" w:rsidRDefault="002A20AA" w:rsidP="002A20AA">
      <w:pPr>
        <w:pStyle w:val="ListParagraph"/>
        <w:numPr>
          <w:ilvl w:val="0"/>
          <w:numId w:val="14"/>
        </w:numPr>
        <w:spacing w:after="0" w:line="240" w:lineRule="auto"/>
        <w:outlineLvl w:val="2"/>
        <w:rPr>
          <w:rFonts w:ascii="Times New Roman" w:hAnsi="Times New Roman" w:cs="Times New Roman"/>
          <w:sz w:val="24"/>
          <w:szCs w:val="24"/>
        </w:rPr>
      </w:pPr>
      <w:bookmarkStart w:id="14" w:name="_Toc140191405"/>
      <w:r w:rsidRPr="00EC24EA">
        <w:rPr>
          <w:rFonts w:ascii="Times New Roman" w:hAnsi="Times New Roman" w:cs="Times New Roman"/>
          <w:sz w:val="24"/>
          <w:szCs w:val="24"/>
        </w:rPr>
        <w:t>Security</w:t>
      </w:r>
      <w:bookmarkEnd w:id="14"/>
    </w:p>
    <w:p w14:paraId="558ED170" w14:textId="77777777" w:rsidR="002A20AA" w:rsidRPr="00EC24EA" w:rsidRDefault="002A20AA" w:rsidP="002A20AA">
      <w:pPr>
        <w:pStyle w:val="ListParagraph"/>
        <w:numPr>
          <w:ilvl w:val="0"/>
          <w:numId w:val="15"/>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platform should implement appropriate security measures to protect user data and ensure privacy.</w:t>
      </w:r>
    </w:p>
    <w:p w14:paraId="63058D6D" w14:textId="77777777" w:rsidR="002A20AA" w:rsidRPr="00EC24EA" w:rsidRDefault="002A20AA" w:rsidP="002A20AA">
      <w:pPr>
        <w:pStyle w:val="ListParagraph"/>
        <w:numPr>
          <w:ilvl w:val="0"/>
          <w:numId w:val="15"/>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Support worker registration information and care seeker job postings should be securely stored and accessible only to authorized users.</w:t>
      </w:r>
    </w:p>
    <w:p w14:paraId="670F8355" w14:textId="77777777" w:rsidR="002A20AA" w:rsidRPr="00EC24EA" w:rsidRDefault="002A20AA" w:rsidP="002A20AA">
      <w:pPr>
        <w:pStyle w:val="ListParagraph"/>
        <w:numPr>
          <w:ilvl w:val="0"/>
          <w:numId w:val="15"/>
        </w:numPr>
        <w:spacing w:after="0" w:line="240" w:lineRule="auto"/>
        <w:rPr>
          <w:rFonts w:ascii="Times New Roman" w:hAnsi="Times New Roman" w:cs="Times New Roman"/>
          <w:sz w:val="24"/>
          <w:szCs w:val="24"/>
        </w:rPr>
      </w:pPr>
      <w:r w:rsidRPr="00EC24EA">
        <w:rPr>
          <w:rFonts w:ascii="Times New Roman" w:hAnsi="Times New Roman" w:cs="Times New Roman"/>
          <w:sz w:val="24"/>
          <w:szCs w:val="24"/>
        </w:rPr>
        <w:t>The messaging service should provide end-to-end encryption to protect the confidentiality of conversations between users.</w:t>
      </w:r>
    </w:p>
    <w:p w14:paraId="50378240" w14:textId="35B046A0" w:rsidR="00656A76" w:rsidRPr="00EC24EA" w:rsidRDefault="00656A76" w:rsidP="00656A76">
      <w:pPr>
        <w:tabs>
          <w:tab w:val="left" w:pos="3109"/>
        </w:tabs>
        <w:rPr>
          <w:rFonts w:ascii="Times New Roman" w:hAnsi="Times New Roman" w:cs="Times New Roman"/>
          <w:sz w:val="24"/>
          <w:szCs w:val="24"/>
        </w:rPr>
      </w:pPr>
    </w:p>
    <w:p w14:paraId="469246FC" w14:textId="72384D4F" w:rsidR="002A20AA" w:rsidRPr="00EC24EA" w:rsidRDefault="002A20AA">
      <w:pPr>
        <w:spacing w:line="259" w:lineRule="auto"/>
        <w:rPr>
          <w:rFonts w:ascii="Times New Roman" w:hAnsi="Times New Roman" w:cs="Times New Roman"/>
          <w:sz w:val="24"/>
          <w:szCs w:val="24"/>
        </w:rPr>
      </w:pPr>
      <w:r w:rsidRPr="00EC24EA">
        <w:rPr>
          <w:rFonts w:ascii="Times New Roman" w:hAnsi="Times New Roman" w:cs="Times New Roman"/>
          <w:sz w:val="24"/>
          <w:szCs w:val="24"/>
        </w:rPr>
        <w:br w:type="page"/>
      </w:r>
    </w:p>
    <w:p w14:paraId="4F439B22" w14:textId="7BC07C8A" w:rsidR="002A20AA" w:rsidRPr="003A39B9" w:rsidRDefault="002A20AA" w:rsidP="002A20AA">
      <w:pPr>
        <w:pStyle w:val="Heading-1"/>
        <w:outlineLvl w:val="0"/>
        <w:rPr>
          <w:sz w:val="32"/>
          <w:szCs w:val="32"/>
        </w:rPr>
      </w:pPr>
      <w:bookmarkStart w:id="15" w:name="_Toc140191406"/>
      <w:r w:rsidRPr="003A39B9">
        <w:rPr>
          <w:sz w:val="32"/>
          <w:szCs w:val="32"/>
        </w:rPr>
        <w:lastRenderedPageBreak/>
        <w:t>Use Case Diagram</w:t>
      </w:r>
      <w:bookmarkEnd w:id="15"/>
    </w:p>
    <w:p w14:paraId="74FAB3F3" w14:textId="5BFDE9CB" w:rsidR="002A20AA" w:rsidRDefault="002A20AA" w:rsidP="002A20AA">
      <w:pPr>
        <w:pStyle w:val="Heading2"/>
        <w:jc w:val="center"/>
        <w:rPr>
          <w:rFonts w:ascii="Times New Roman" w:hAnsi="Times New Roman" w:cs="Times New Roman"/>
          <w:b/>
          <w:bCs/>
          <w:color w:val="auto"/>
          <w:sz w:val="24"/>
          <w:szCs w:val="24"/>
        </w:rPr>
      </w:pPr>
      <w:bookmarkStart w:id="16" w:name="_Toc140191407"/>
      <w:r w:rsidRPr="002A20AA">
        <w:rPr>
          <w:rFonts w:ascii="Times New Roman" w:hAnsi="Times New Roman" w:cs="Times New Roman"/>
          <w:b/>
          <w:bCs/>
          <w:color w:val="auto"/>
          <w:sz w:val="24"/>
          <w:szCs w:val="24"/>
        </w:rPr>
        <w:t>Care Seekers Use Case Diagram</w:t>
      </w:r>
      <w:bookmarkEnd w:id="16"/>
    </w:p>
    <w:p w14:paraId="321B14B9" w14:textId="3D9B9BDD" w:rsidR="002A20AA" w:rsidRDefault="00B3410D" w:rsidP="00433A15">
      <w:r>
        <w:object w:dxaOrig="14977" w:dyaOrig="13429" w14:anchorId="390EC1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418.8pt" o:ole="">
            <v:imagedata r:id="rId9" o:title=""/>
          </v:shape>
          <o:OLEObject Type="Embed" ProgID="Visio.Drawing.15" ShapeID="_x0000_i1025" DrawAspect="Content" ObjectID="_1775922123" r:id="rId10"/>
        </w:object>
      </w:r>
    </w:p>
    <w:p w14:paraId="57C57143" w14:textId="118BA9BE" w:rsidR="002A20AA" w:rsidRPr="00EC24EA" w:rsidRDefault="002A20AA" w:rsidP="002A20AA">
      <w:pPr>
        <w:pStyle w:val="Heading2"/>
        <w:rPr>
          <w:rFonts w:ascii="Times New Roman" w:hAnsi="Times New Roman" w:cs="Times New Roman"/>
          <w:b/>
          <w:bCs/>
          <w:sz w:val="32"/>
          <w:szCs w:val="32"/>
        </w:rPr>
      </w:pPr>
      <w:bookmarkStart w:id="17" w:name="_Toc140191408"/>
      <w:r w:rsidRPr="00EC24EA">
        <w:rPr>
          <w:rFonts w:ascii="Times New Roman" w:hAnsi="Times New Roman" w:cs="Times New Roman"/>
          <w:b/>
          <w:bCs/>
          <w:color w:val="auto"/>
          <w:sz w:val="32"/>
          <w:szCs w:val="32"/>
        </w:rPr>
        <w:t>Actor Descriptions:</w:t>
      </w:r>
      <w:bookmarkEnd w:id="17"/>
    </w:p>
    <w:p w14:paraId="4C96EFD4" w14:textId="77777777" w:rsidR="002A20AA" w:rsidRPr="00EC24EA" w:rsidRDefault="002A20AA" w:rsidP="002A20AA">
      <w:pPr>
        <w:numPr>
          <w:ilvl w:val="0"/>
          <w:numId w:val="20"/>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Support Worker:</w:t>
      </w:r>
      <w:r w:rsidRPr="00EC24EA">
        <w:rPr>
          <w:rFonts w:ascii="Times New Roman" w:hAnsi="Times New Roman" w:cs="Times New Roman"/>
          <w:sz w:val="24"/>
          <w:szCs w:val="24"/>
        </w:rPr>
        <w:t xml:space="preserve"> Individuals who offer support services and register on the platform.</w:t>
      </w:r>
    </w:p>
    <w:p w14:paraId="679D09C1" w14:textId="3EB4F1E0" w:rsidR="00433A15" w:rsidRPr="00EC24EA" w:rsidRDefault="002A20AA" w:rsidP="002A20AA">
      <w:pPr>
        <w:numPr>
          <w:ilvl w:val="1"/>
          <w:numId w:val="20"/>
        </w:numPr>
        <w:spacing w:line="259" w:lineRule="auto"/>
        <w:rPr>
          <w:rFonts w:ascii="Times New Roman" w:hAnsi="Times New Roman" w:cs="Times New Roman"/>
          <w:sz w:val="24"/>
          <w:szCs w:val="24"/>
        </w:rPr>
      </w:pPr>
      <w:r w:rsidRPr="00EC24EA">
        <w:rPr>
          <w:rFonts w:ascii="Times New Roman" w:hAnsi="Times New Roman" w:cs="Times New Roman"/>
          <w:sz w:val="24"/>
          <w:szCs w:val="24"/>
        </w:rPr>
        <w:t xml:space="preserve">Support worker can </w:t>
      </w:r>
      <w:r w:rsidR="00433A15" w:rsidRPr="00EC24EA">
        <w:rPr>
          <w:rFonts w:ascii="Times New Roman" w:hAnsi="Times New Roman" w:cs="Times New Roman"/>
          <w:sz w:val="24"/>
          <w:szCs w:val="24"/>
        </w:rPr>
        <w:t>sign up.</w:t>
      </w:r>
    </w:p>
    <w:p w14:paraId="7EC56DF5" w14:textId="19201DFC" w:rsidR="002A20AA" w:rsidRPr="00EC24EA" w:rsidRDefault="002A20AA" w:rsidP="002A20AA">
      <w:pPr>
        <w:numPr>
          <w:ilvl w:val="1"/>
          <w:numId w:val="20"/>
        </w:numPr>
        <w:spacing w:line="259" w:lineRule="auto"/>
        <w:rPr>
          <w:rFonts w:ascii="Times New Roman" w:hAnsi="Times New Roman" w:cs="Times New Roman"/>
          <w:sz w:val="24"/>
          <w:szCs w:val="24"/>
        </w:rPr>
      </w:pPr>
      <w:r w:rsidRPr="00EC24EA">
        <w:rPr>
          <w:rFonts w:ascii="Times New Roman" w:hAnsi="Times New Roman" w:cs="Times New Roman"/>
          <w:sz w:val="24"/>
          <w:szCs w:val="24"/>
        </w:rPr>
        <w:t xml:space="preserve">Support worker can also login after </w:t>
      </w:r>
      <w:r w:rsidR="00433A15" w:rsidRPr="00EC24EA">
        <w:rPr>
          <w:rFonts w:ascii="Times New Roman" w:hAnsi="Times New Roman" w:cs="Times New Roman"/>
          <w:sz w:val="24"/>
          <w:szCs w:val="24"/>
        </w:rPr>
        <w:t>sign up</w:t>
      </w:r>
      <w:r w:rsidRPr="00EC24EA">
        <w:rPr>
          <w:rFonts w:ascii="Times New Roman" w:hAnsi="Times New Roman" w:cs="Times New Roman"/>
          <w:sz w:val="24"/>
          <w:szCs w:val="24"/>
        </w:rPr>
        <w:t>.</w:t>
      </w:r>
    </w:p>
    <w:p w14:paraId="77183DD9" w14:textId="3EAFE482" w:rsidR="002A20AA" w:rsidRPr="00EC24EA" w:rsidRDefault="002A20AA" w:rsidP="002A20AA">
      <w:pPr>
        <w:numPr>
          <w:ilvl w:val="1"/>
          <w:numId w:val="20"/>
        </w:numPr>
        <w:spacing w:line="259" w:lineRule="auto"/>
        <w:rPr>
          <w:rFonts w:ascii="Times New Roman" w:hAnsi="Times New Roman" w:cs="Times New Roman"/>
          <w:sz w:val="24"/>
          <w:szCs w:val="24"/>
        </w:rPr>
      </w:pPr>
      <w:r w:rsidRPr="00EC24EA">
        <w:rPr>
          <w:rFonts w:ascii="Times New Roman" w:hAnsi="Times New Roman" w:cs="Times New Roman"/>
          <w:sz w:val="24"/>
          <w:szCs w:val="24"/>
        </w:rPr>
        <w:t>Support worker can respond through a messaging service after job is posted.</w:t>
      </w:r>
    </w:p>
    <w:p w14:paraId="780992C2" w14:textId="77777777" w:rsidR="002A20AA" w:rsidRPr="00EC24EA" w:rsidRDefault="002A20AA" w:rsidP="002A20AA">
      <w:pPr>
        <w:numPr>
          <w:ilvl w:val="0"/>
          <w:numId w:val="19"/>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Care Seeker:</w:t>
      </w:r>
      <w:r w:rsidRPr="00EC24EA">
        <w:rPr>
          <w:rFonts w:ascii="Times New Roman" w:hAnsi="Times New Roman" w:cs="Times New Roman"/>
          <w:sz w:val="24"/>
          <w:szCs w:val="24"/>
        </w:rPr>
        <w:t xml:space="preserve"> Individuals who are seeking support services and post job requests on the platform.</w:t>
      </w:r>
    </w:p>
    <w:p w14:paraId="22501018" w14:textId="77777777" w:rsidR="002A20AA" w:rsidRPr="00EC24EA" w:rsidRDefault="002A20AA" w:rsidP="002A20AA">
      <w:pPr>
        <w:numPr>
          <w:ilvl w:val="1"/>
          <w:numId w:val="19"/>
        </w:numPr>
        <w:spacing w:line="259" w:lineRule="auto"/>
        <w:rPr>
          <w:rFonts w:ascii="Times New Roman" w:hAnsi="Times New Roman" w:cs="Times New Roman"/>
          <w:sz w:val="24"/>
          <w:szCs w:val="24"/>
        </w:rPr>
      </w:pPr>
      <w:r w:rsidRPr="00EC24EA">
        <w:rPr>
          <w:rFonts w:ascii="Times New Roman" w:hAnsi="Times New Roman" w:cs="Times New Roman"/>
          <w:sz w:val="24"/>
          <w:szCs w:val="24"/>
        </w:rPr>
        <w:t>Care seeker can sign up.</w:t>
      </w:r>
    </w:p>
    <w:p w14:paraId="748626AE" w14:textId="77777777" w:rsidR="002A20AA" w:rsidRPr="00EC24EA" w:rsidRDefault="002A20AA" w:rsidP="002A20AA">
      <w:pPr>
        <w:numPr>
          <w:ilvl w:val="1"/>
          <w:numId w:val="19"/>
        </w:numPr>
        <w:spacing w:line="259" w:lineRule="auto"/>
        <w:rPr>
          <w:rFonts w:ascii="Times New Roman" w:hAnsi="Times New Roman" w:cs="Times New Roman"/>
          <w:sz w:val="24"/>
          <w:szCs w:val="24"/>
        </w:rPr>
      </w:pPr>
      <w:r w:rsidRPr="00EC24EA">
        <w:rPr>
          <w:rFonts w:ascii="Times New Roman" w:hAnsi="Times New Roman" w:cs="Times New Roman"/>
          <w:sz w:val="24"/>
          <w:szCs w:val="24"/>
        </w:rPr>
        <w:lastRenderedPageBreak/>
        <w:t>Care seeker can login after signing up.</w:t>
      </w:r>
    </w:p>
    <w:p w14:paraId="5986E9BB" w14:textId="77777777" w:rsidR="002A20AA" w:rsidRPr="00EC24EA" w:rsidRDefault="002A20AA" w:rsidP="002A20AA">
      <w:pPr>
        <w:numPr>
          <w:ilvl w:val="1"/>
          <w:numId w:val="19"/>
        </w:numPr>
        <w:spacing w:line="259" w:lineRule="auto"/>
        <w:rPr>
          <w:rFonts w:ascii="Times New Roman" w:hAnsi="Times New Roman" w:cs="Times New Roman"/>
          <w:sz w:val="24"/>
          <w:szCs w:val="24"/>
        </w:rPr>
      </w:pPr>
      <w:r w:rsidRPr="00EC24EA">
        <w:rPr>
          <w:rFonts w:ascii="Times New Roman" w:hAnsi="Times New Roman" w:cs="Times New Roman"/>
          <w:sz w:val="24"/>
          <w:szCs w:val="24"/>
        </w:rPr>
        <w:t>Care seeker can search support worker.</w:t>
      </w:r>
    </w:p>
    <w:p w14:paraId="27C182FA" w14:textId="15B73B70" w:rsidR="002A20AA" w:rsidRPr="00EC24EA" w:rsidRDefault="002A20AA" w:rsidP="002A20AA">
      <w:pPr>
        <w:numPr>
          <w:ilvl w:val="1"/>
          <w:numId w:val="19"/>
        </w:numPr>
        <w:spacing w:line="259" w:lineRule="auto"/>
        <w:rPr>
          <w:rFonts w:ascii="Times New Roman" w:hAnsi="Times New Roman" w:cs="Times New Roman"/>
          <w:sz w:val="24"/>
          <w:szCs w:val="24"/>
        </w:rPr>
      </w:pPr>
      <w:r w:rsidRPr="00EC24EA">
        <w:rPr>
          <w:rFonts w:ascii="Times New Roman" w:hAnsi="Times New Roman" w:cs="Times New Roman"/>
          <w:sz w:val="24"/>
          <w:szCs w:val="24"/>
        </w:rPr>
        <w:t>Care seeker can send and receive message.</w:t>
      </w:r>
    </w:p>
    <w:p w14:paraId="45CA74B5" w14:textId="4BC78855" w:rsidR="002A20AA" w:rsidRPr="00EC24EA" w:rsidRDefault="002A20AA" w:rsidP="002A20AA">
      <w:pPr>
        <w:numPr>
          <w:ilvl w:val="1"/>
          <w:numId w:val="19"/>
        </w:numPr>
        <w:spacing w:line="259" w:lineRule="auto"/>
        <w:rPr>
          <w:rFonts w:ascii="Times New Roman" w:hAnsi="Times New Roman" w:cs="Times New Roman"/>
          <w:sz w:val="24"/>
          <w:szCs w:val="24"/>
        </w:rPr>
      </w:pPr>
      <w:r w:rsidRPr="00EC24EA">
        <w:rPr>
          <w:rFonts w:ascii="Times New Roman" w:hAnsi="Times New Roman" w:cs="Times New Roman"/>
          <w:sz w:val="24"/>
          <w:szCs w:val="24"/>
        </w:rPr>
        <w:t>Care seeker can post a job.</w:t>
      </w:r>
    </w:p>
    <w:p w14:paraId="02EC0CF7" w14:textId="6370F32A" w:rsidR="002A20AA" w:rsidRPr="00EC24EA" w:rsidRDefault="002A20AA" w:rsidP="002A20AA">
      <w:pPr>
        <w:numPr>
          <w:ilvl w:val="1"/>
          <w:numId w:val="19"/>
        </w:numPr>
        <w:spacing w:line="259" w:lineRule="auto"/>
        <w:rPr>
          <w:rFonts w:ascii="Times New Roman" w:hAnsi="Times New Roman" w:cs="Times New Roman"/>
          <w:sz w:val="24"/>
          <w:szCs w:val="24"/>
        </w:rPr>
      </w:pPr>
      <w:r w:rsidRPr="00EC24EA">
        <w:rPr>
          <w:rFonts w:ascii="Times New Roman" w:hAnsi="Times New Roman" w:cs="Times New Roman"/>
          <w:sz w:val="24"/>
          <w:szCs w:val="24"/>
        </w:rPr>
        <w:t>Support worker will be display as pre requirement job</w:t>
      </w:r>
      <w:r w:rsidR="00433A15" w:rsidRPr="00EC24EA">
        <w:rPr>
          <w:rFonts w:ascii="Times New Roman" w:hAnsi="Times New Roman" w:cs="Times New Roman"/>
          <w:sz w:val="24"/>
          <w:szCs w:val="24"/>
        </w:rPr>
        <w:t xml:space="preserve"> for care seeker</w:t>
      </w:r>
      <w:r w:rsidRPr="00EC24EA">
        <w:rPr>
          <w:rFonts w:ascii="Times New Roman" w:hAnsi="Times New Roman" w:cs="Times New Roman"/>
          <w:sz w:val="24"/>
          <w:szCs w:val="24"/>
        </w:rPr>
        <w:t>.</w:t>
      </w:r>
    </w:p>
    <w:p w14:paraId="34B9FE9A" w14:textId="77777777" w:rsidR="002A20AA" w:rsidRPr="00EC24EA" w:rsidRDefault="002A20AA" w:rsidP="002A20AA">
      <w:pPr>
        <w:spacing w:line="259" w:lineRule="auto"/>
        <w:rPr>
          <w:rFonts w:ascii="Times New Roman" w:hAnsi="Times New Roman" w:cs="Times New Roman"/>
          <w:sz w:val="24"/>
          <w:szCs w:val="24"/>
        </w:rPr>
      </w:pPr>
    </w:p>
    <w:p w14:paraId="5E692D7E" w14:textId="77777777" w:rsidR="002A20AA" w:rsidRPr="00EC24EA" w:rsidRDefault="002A20AA" w:rsidP="002A20AA">
      <w:pPr>
        <w:pStyle w:val="Heading2"/>
        <w:rPr>
          <w:rFonts w:ascii="Times New Roman" w:hAnsi="Times New Roman" w:cs="Times New Roman"/>
          <w:b/>
          <w:bCs/>
          <w:color w:val="auto"/>
          <w:sz w:val="24"/>
          <w:szCs w:val="24"/>
        </w:rPr>
      </w:pPr>
      <w:bookmarkStart w:id="18" w:name="_Toc140191409"/>
      <w:r w:rsidRPr="00EC24EA">
        <w:rPr>
          <w:rFonts w:ascii="Times New Roman" w:hAnsi="Times New Roman" w:cs="Times New Roman"/>
          <w:b/>
          <w:bCs/>
          <w:color w:val="auto"/>
          <w:sz w:val="24"/>
          <w:szCs w:val="24"/>
        </w:rPr>
        <w:t>Use Case Descriptions:</w:t>
      </w:r>
      <w:bookmarkEnd w:id="18"/>
    </w:p>
    <w:p w14:paraId="056AF80E" w14:textId="2B2577D6" w:rsidR="002A20AA" w:rsidRPr="00EC24EA" w:rsidRDefault="002A20AA" w:rsidP="002A20AA">
      <w:pPr>
        <w:numPr>
          <w:ilvl w:val="0"/>
          <w:numId w:val="18"/>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Sign Up:</w:t>
      </w:r>
      <w:r w:rsidRPr="00EC24EA">
        <w:rPr>
          <w:rFonts w:ascii="Times New Roman" w:hAnsi="Times New Roman" w:cs="Times New Roman"/>
          <w:sz w:val="24"/>
          <w:szCs w:val="24"/>
        </w:rPr>
        <w:t xml:space="preserve"> Care Seeker</w:t>
      </w:r>
      <w:r w:rsidR="00B3410D" w:rsidRPr="00EC24EA">
        <w:rPr>
          <w:rFonts w:ascii="Times New Roman" w:hAnsi="Times New Roman" w:cs="Times New Roman"/>
          <w:sz w:val="24"/>
          <w:szCs w:val="24"/>
        </w:rPr>
        <w:t xml:space="preserve"> </w:t>
      </w:r>
      <w:r w:rsidRPr="00EC24EA">
        <w:rPr>
          <w:rFonts w:ascii="Times New Roman" w:hAnsi="Times New Roman" w:cs="Times New Roman"/>
          <w:sz w:val="24"/>
          <w:szCs w:val="24"/>
        </w:rPr>
        <w:t>can sign up for the platform by providing their personal information, preferences, requirements, and payment details.</w:t>
      </w:r>
      <w:r w:rsidR="00B3410D" w:rsidRPr="00EC24EA">
        <w:rPr>
          <w:rFonts w:ascii="Times New Roman" w:hAnsi="Times New Roman" w:cs="Times New Roman"/>
          <w:sz w:val="24"/>
          <w:szCs w:val="24"/>
        </w:rPr>
        <w:t xml:space="preserve"> On top of that Support Worker </w:t>
      </w:r>
      <w:r w:rsidRPr="00EC24EA">
        <w:rPr>
          <w:rFonts w:ascii="Times New Roman" w:hAnsi="Times New Roman" w:cs="Times New Roman"/>
          <w:sz w:val="24"/>
          <w:szCs w:val="24"/>
        </w:rPr>
        <w:t xml:space="preserve">can register on the platform by providing </w:t>
      </w:r>
      <w:r w:rsidR="00B3410D" w:rsidRPr="00EC24EA">
        <w:rPr>
          <w:rFonts w:ascii="Times New Roman" w:hAnsi="Times New Roman" w:cs="Times New Roman"/>
          <w:sz w:val="24"/>
          <w:szCs w:val="24"/>
        </w:rPr>
        <w:t>more</w:t>
      </w:r>
      <w:r w:rsidRPr="00EC24EA">
        <w:rPr>
          <w:rFonts w:ascii="Times New Roman" w:hAnsi="Times New Roman" w:cs="Times New Roman"/>
          <w:sz w:val="24"/>
          <w:szCs w:val="24"/>
        </w:rPr>
        <w:t xml:space="preserve"> details and qualifications</w:t>
      </w:r>
    </w:p>
    <w:p w14:paraId="73BAD439" w14:textId="77777777" w:rsidR="002A20AA" w:rsidRPr="00EC24EA" w:rsidRDefault="002A20AA" w:rsidP="002A20AA">
      <w:pPr>
        <w:numPr>
          <w:ilvl w:val="0"/>
          <w:numId w:val="18"/>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Login:</w:t>
      </w:r>
      <w:r w:rsidRPr="00EC24EA">
        <w:rPr>
          <w:rFonts w:ascii="Times New Roman" w:hAnsi="Times New Roman" w:cs="Times New Roman"/>
          <w:sz w:val="24"/>
          <w:szCs w:val="24"/>
        </w:rPr>
        <w:t xml:space="preserve"> Care Seeker or Support Worker can log in to their existing account on the platform.</w:t>
      </w:r>
    </w:p>
    <w:p w14:paraId="137AE565" w14:textId="67597B52" w:rsidR="00974AD0" w:rsidRPr="00EC24EA" w:rsidRDefault="00974AD0" w:rsidP="002A20AA">
      <w:pPr>
        <w:numPr>
          <w:ilvl w:val="0"/>
          <w:numId w:val="18"/>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Display Login Error:</w:t>
      </w:r>
      <w:r w:rsidRPr="00EC24EA">
        <w:rPr>
          <w:rFonts w:ascii="Times New Roman" w:hAnsi="Times New Roman" w:cs="Times New Roman"/>
          <w:sz w:val="24"/>
          <w:szCs w:val="24"/>
        </w:rPr>
        <w:t xml:space="preserve"> This will show that then password or email you enter is incorrect.</w:t>
      </w:r>
    </w:p>
    <w:p w14:paraId="6EDCDF83" w14:textId="195E73BE" w:rsidR="009F727C" w:rsidRPr="00EC24EA" w:rsidRDefault="009F727C" w:rsidP="002A20AA">
      <w:pPr>
        <w:numPr>
          <w:ilvl w:val="0"/>
          <w:numId w:val="18"/>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Manage Profile:</w:t>
      </w:r>
      <w:r w:rsidRPr="00EC24EA">
        <w:rPr>
          <w:rFonts w:ascii="Times New Roman" w:hAnsi="Times New Roman" w:cs="Times New Roman"/>
          <w:sz w:val="24"/>
          <w:szCs w:val="24"/>
        </w:rPr>
        <w:t xml:space="preserve"> Support worker and care seeker can manage their profile as they desire.</w:t>
      </w:r>
    </w:p>
    <w:p w14:paraId="1DCA25C6" w14:textId="406B781B" w:rsidR="002A20AA" w:rsidRPr="00EC24EA" w:rsidRDefault="002A20AA" w:rsidP="002A20AA">
      <w:pPr>
        <w:numPr>
          <w:ilvl w:val="0"/>
          <w:numId w:val="18"/>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Send or Receive Message:</w:t>
      </w:r>
      <w:r w:rsidRPr="00EC24EA">
        <w:rPr>
          <w:rFonts w:ascii="Times New Roman" w:hAnsi="Times New Roman" w:cs="Times New Roman"/>
          <w:sz w:val="24"/>
          <w:szCs w:val="24"/>
        </w:rPr>
        <w:t xml:space="preserve"> Care Seeker or Support Worker can send messages or receive messages to each other through the Messaging system.</w:t>
      </w:r>
    </w:p>
    <w:p w14:paraId="02E771D3" w14:textId="77777777" w:rsidR="002A20AA" w:rsidRPr="00EC24EA" w:rsidRDefault="002A20AA" w:rsidP="002A20AA">
      <w:pPr>
        <w:numPr>
          <w:ilvl w:val="0"/>
          <w:numId w:val="18"/>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Post Job:</w:t>
      </w:r>
      <w:r w:rsidRPr="00EC24EA">
        <w:rPr>
          <w:rFonts w:ascii="Times New Roman" w:hAnsi="Times New Roman" w:cs="Times New Roman"/>
          <w:sz w:val="24"/>
          <w:szCs w:val="24"/>
        </w:rPr>
        <w:t xml:space="preserve"> Care Seeker can post a job request on the platform, specifying the required service, details, and other relevant information.</w:t>
      </w:r>
    </w:p>
    <w:p w14:paraId="01EF9883" w14:textId="737D8EE8" w:rsidR="002A20AA" w:rsidRPr="00EC24EA" w:rsidRDefault="002A20AA" w:rsidP="002A20AA">
      <w:pPr>
        <w:numPr>
          <w:ilvl w:val="0"/>
          <w:numId w:val="18"/>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Find Workers:</w:t>
      </w:r>
      <w:r w:rsidRPr="00EC24EA">
        <w:rPr>
          <w:rFonts w:ascii="Times New Roman" w:hAnsi="Times New Roman" w:cs="Times New Roman"/>
          <w:sz w:val="24"/>
          <w:szCs w:val="24"/>
        </w:rPr>
        <w:t xml:space="preserve"> The platform itself finds suitable support workers based on the job requirements.</w:t>
      </w:r>
    </w:p>
    <w:p w14:paraId="1520BF95" w14:textId="79B6EC0F" w:rsidR="002A20AA" w:rsidRPr="00EC24EA" w:rsidRDefault="002A20AA" w:rsidP="002A20AA">
      <w:pPr>
        <w:numPr>
          <w:ilvl w:val="0"/>
          <w:numId w:val="18"/>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Display Workers:</w:t>
      </w:r>
      <w:r w:rsidRPr="00EC24EA">
        <w:rPr>
          <w:rFonts w:ascii="Times New Roman" w:hAnsi="Times New Roman" w:cs="Times New Roman"/>
          <w:sz w:val="24"/>
          <w:szCs w:val="24"/>
        </w:rPr>
        <w:t xml:space="preserve"> The platform itself displays a list of available support workers to the Care Seeker.</w:t>
      </w:r>
    </w:p>
    <w:p w14:paraId="798AE685" w14:textId="3EE9E013" w:rsidR="000F58E1" w:rsidRPr="00EC24EA" w:rsidRDefault="000F58E1" w:rsidP="000F58E1">
      <w:pPr>
        <w:numPr>
          <w:ilvl w:val="0"/>
          <w:numId w:val="18"/>
        </w:numPr>
        <w:spacing w:line="259" w:lineRule="auto"/>
        <w:rPr>
          <w:rFonts w:ascii="Times New Roman" w:hAnsi="Times New Roman" w:cs="Times New Roman"/>
          <w:sz w:val="24"/>
          <w:szCs w:val="24"/>
        </w:rPr>
      </w:pPr>
      <w:r w:rsidRPr="00EC24EA">
        <w:rPr>
          <w:rFonts w:ascii="Times New Roman" w:hAnsi="Times New Roman" w:cs="Times New Roman"/>
          <w:b/>
          <w:bCs/>
          <w:sz w:val="24"/>
          <w:szCs w:val="24"/>
        </w:rPr>
        <w:t>Search Workers:</w:t>
      </w:r>
      <w:r w:rsidRPr="00EC24EA">
        <w:rPr>
          <w:rFonts w:ascii="Times New Roman" w:hAnsi="Times New Roman" w:cs="Times New Roman"/>
          <w:sz w:val="24"/>
          <w:szCs w:val="24"/>
        </w:rPr>
        <w:t xml:space="preserve"> Care Seeker can search through the online community of support workers based on specific criteria.</w:t>
      </w:r>
    </w:p>
    <w:p w14:paraId="4E05CAD8" w14:textId="14B0ED3F" w:rsidR="00974AD0" w:rsidRPr="00EC24EA" w:rsidRDefault="00974AD0">
      <w:pPr>
        <w:spacing w:line="259" w:lineRule="auto"/>
        <w:rPr>
          <w:rFonts w:ascii="Times New Roman" w:hAnsi="Times New Roman" w:cs="Times New Roman"/>
          <w:sz w:val="24"/>
          <w:szCs w:val="24"/>
        </w:rPr>
      </w:pPr>
      <w:r w:rsidRPr="00EC24EA">
        <w:rPr>
          <w:rFonts w:ascii="Times New Roman" w:hAnsi="Times New Roman" w:cs="Times New Roman"/>
          <w:sz w:val="24"/>
          <w:szCs w:val="24"/>
        </w:rPr>
        <w:br w:type="page"/>
      </w:r>
    </w:p>
    <w:p w14:paraId="628A3BF0" w14:textId="5EE951A9" w:rsidR="00873B49" w:rsidRPr="00B3410D" w:rsidRDefault="00873B49" w:rsidP="00B3410D">
      <w:pPr>
        <w:pStyle w:val="Heading-1"/>
        <w:outlineLvl w:val="0"/>
        <w:rPr>
          <w:sz w:val="32"/>
          <w:szCs w:val="32"/>
        </w:rPr>
      </w:pPr>
      <w:bookmarkStart w:id="19" w:name="_Toc140191410"/>
      <w:r w:rsidRPr="003A39B9">
        <w:rPr>
          <w:sz w:val="32"/>
          <w:szCs w:val="32"/>
        </w:rPr>
        <w:lastRenderedPageBreak/>
        <w:t>Usage Scenarios</w:t>
      </w:r>
      <w:bookmarkEnd w:id="19"/>
    </w:p>
    <w:p w14:paraId="2DD587F9" w14:textId="4492E347" w:rsidR="00873B49" w:rsidRDefault="00873B49" w:rsidP="00873B49">
      <w:pPr>
        <w:pStyle w:val="Heading2"/>
        <w:rPr>
          <w:rFonts w:ascii="Times New Roman" w:hAnsi="Times New Roman" w:cs="Times New Roman"/>
          <w:b/>
          <w:bCs/>
          <w:color w:val="auto"/>
          <w:sz w:val="28"/>
          <w:szCs w:val="28"/>
        </w:rPr>
      </w:pPr>
      <w:bookmarkStart w:id="20" w:name="_Toc140191411"/>
      <w:r>
        <w:rPr>
          <w:rFonts w:ascii="Times New Roman" w:hAnsi="Times New Roman" w:cs="Times New Roman"/>
          <w:b/>
          <w:bCs/>
          <w:color w:val="auto"/>
          <w:sz w:val="28"/>
          <w:szCs w:val="28"/>
        </w:rPr>
        <w:t>Support worker</w:t>
      </w:r>
      <w:r w:rsidRPr="00873B49">
        <w:rPr>
          <w:rFonts w:ascii="Times New Roman" w:hAnsi="Times New Roman" w:cs="Times New Roman"/>
          <w:b/>
          <w:bCs/>
          <w:color w:val="auto"/>
          <w:sz w:val="28"/>
          <w:szCs w:val="28"/>
        </w:rPr>
        <w:t xml:space="preserve"> Usage Scenarios</w:t>
      </w:r>
      <w:bookmarkEnd w:id="20"/>
    </w:p>
    <w:p w14:paraId="61748A31" w14:textId="0A6A0E2D" w:rsidR="00873B49" w:rsidRDefault="00873B49" w:rsidP="00873B49"/>
    <w:p w14:paraId="3BB8BD0D" w14:textId="213D793A" w:rsidR="00873B49" w:rsidRPr="008A4A8A" w:rsidRDefault="00873B49" w:rsidP="00BA55DC">
      <w:pPr>
        <w:pStyle w:val="Heading3"/>
        <w:jc w:val="center"/>
        <w:rPr>
          <w:rFonts w:ascii="Times New Roman" w:hAnsi="Times New Roman" w:cs="Times New Roman"/>
          <w:b/>
          <w:bCs/>
          <w:color w:val="auto"/>
        </w:rPr>
      </w:pPr>
      <w:bookmarkStart w:id="21" w:name="_Toc140191412"/>
      <w:r w:rsidRPr="008A4A8A">
        <w:rPr>
          <w:rFonts w:ascii="Times New Roman" w:hAnsi="Times New Roman" w:cs="Times New Roman"/>
          <w:b/>
          <w:bCs/>
          <w:color w:val="auto"/>
        </w:rPr>
        <w:t>Sign up</w:t>
      </w:r>
      <w:bookmarkEnd w:id="21"/>
    </w:p>
    <w:tbl>
      <w:tblPr>
        <w:tblStyle w:val="GridTable4-Accent1"/>
        <w:tblW w:w="10165" w:type="dxa"/>
        <w:tblInd w:w="-409" w:type="dxa"/>
        <w:tblLook w:val="04A0" w:firstRow="1" w:lastRow="0" w:firstColumn="1" w:lastColumn="0" w:noHBand="0" w:noVBand="1"/>
      </w:tblPr>
      <w:tblGrid>
        <w:gridCol w:w="2744"/>
        <w:gridCol w:w="4271"/>
        <w:gridCol w:w="3150"/>
      </w:tblGrid>
      <w:tr w:rsidR="00873B49" w:rsidRPr="008A4A8A" w14:paraId="0C5F7575" w14:textId="77777777" w:rsidTr="007C24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5225E8B8" w14:textId="77777777" w:rsidR="00873B49" w:rsidRPr="008A4A8A" w:rsidRDefault="00873B49"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135DB117" w14:textId="1D0CA4F0" w:rsidR="00873B49" w:rsidRPr="008A4A8A" w:rsidRDefault="00B3410D"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ign up</w:t>
            </w:r>
          </w:p>
        </w:tc>
      </w:tr>
      <w:tr w:rsidR="00873B49" w:rsidRPr="008A4A8A" w14:paraId="3ABED8DC" w14:textId="77777777" w:rsidTr="007C24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4529C286" w14:textId="77777777" w:rsidR="00873B49" w:rsidRPr="008A4A8A" w:rsidRDefault="00873B49"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6E187148" w14:textId="77777777" w:rsidR="00873B49" w:rsidRPr="008A4A8A" w:rsidRDefault="00873B49"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01</w:t>
            </w:r>
          </w:p>
        </w:tc>
      </w:tr>
      <w:tr w:rsidR="00873B49" w:rsidRPr="008A4A8A" w14:paraId="1537FE59" w14:textId="77777777" w:rsidTr="007C24D7">
        <w:tc>
          <w:tcPr>
            <w:cnfStyle w:val="001000000000" w:firstRow="0" w:lastRow="0" w:firstColumn="1" w:lastColumn="0" w:oddVBand="0" w:evenVBand="0" w:oddHBand="0" w:evenHBand="0" w:firstRowFirstColumn="0" w:firstRowLastColumn="0" w:lastRowFirstColumn="0" w:lastRowLastColumn="0"/>
            <w:tcW w:w="2744" w:type="dxa"/>
          </w:tcPr>
          <w:p w14:paraId="46923395" w14:textId="77777777" w:rsidR="00873B49" w:rsidRPr="008A4A8A" w:rsidRDefault="00873B49"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71D1B5CA" w14:textId="77777777" w:rsidR="00873B49" w:rsidRPr="008A4A8A" w:rsidRDefault="00873B49"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Anonymous user</w:t>
            </w:r>
          </w:p>
        </w:tc>
      </w:tr>
      <w:tr w:rsidR="00873B49" w:rsidRPr="008A4A8A" w14:paraId="7E88801D" w14:textId="77777777" w:rsidTr="007C24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20254878" w14:textId="77777777" w:rsidR="00873B49" w:rsidRPr="008A4A8A" w:rsidRDefault="00873B49" w:rsidP="003B4A1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5159D68B" w14:textId="5EFB06F7" w:rsidR="00873B49" w:rsidRPr="008A4A8A" w:rsidRDefault="00873B49"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Anonymous user wants to register himself as </w:t>
            </w:r>
            <w:r w:rsidR="007C24D7" w:rsidRPr="008A4A8A">
              <w:rPr>
                <w:rFonts w:ascii="Times New Roman" w:hAnsi="Times New Roman" w:cs="Times New Roman"/>
                <w:sz w:val="24"/>
                <w:szCs w:val="24"/>
              </w:rPr>
              <w:t>support worker</w:t>
            </w:r>
            <w:r w:rsidR="00B3410D" w:rsidRPr="008A4A8A">
              <w:rPr>
                <w:rFonts w:ascii="Times New Roman" w:hAnsi="Times New Roman" w:cs="Times New Roman"/>
                <w:sz w:val="24"/>
                <w:szCs w:val="24"/>
              </w:rPr>
              <w:t>.</w:t>
            </w:r>
          </w:p>
        </w:tc>
      </w:tr>
      <w:tr w:rsidR="00873B49" w:rsidRPr="008A4A8A" w14:paraId="1D14FE8E" w14:textId="77777777" w:rsidTr="007C24D7">
        <w:tc>
          <w:tcPr>
            <w:cnfStyle w:val="001000000000" w:firstRow="0" w:lastRow="0" w:firstColumn="1" w:lastColumn="0" w:oddVBand="0" w:evenVBand="0" w:oddHBand="0" w:evenHBand="0" w:firstRowFirstColumn="0" w:firstRowLastColumn="0" w:lastRowFirstColumn="0" w:lastRowLastColumn="0"/>
            <w:tcW w:w="2744" w:type="dxa"/>
          </w:tcPr>
          <w:p w14:paraId="55A7CEC5" w14:textId="77777777" w:rsidR="00873B49" w:rsidRPr="008A4A8A" w:rsidRDefault="00873B49" w:rsidP="003B4A1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21B44DAF" w14:textId="77777777" w:rsidR="00873B49" w:rsidRPr="008A4A8A" w:rsidRDefault="00873B49" w:rsidP="003B4A17">
            <w:pPr>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Anonymous user must have an internet connection.</w:t>
            </w:r>
          </w:p>
        </w:tc>
      </w:tr>
      <w:tr w:rsidR="007A0EFE" w:rsidRPr="008A4A8A" w14:paraId="471BF172" w14:textId="77777777" w:rsidTr="00BA55DC">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29FA5B4E" w14:textId="77777777" w:rsidR="007A0EFE" w:rsidRPr="008A4A8A" w:rsidRDefault="007A0EFE" w:rsidP="003C339D">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3E8673F9" w14:textId="048D7E34" w:rsidR="007A0EFE" w:rsidRPr="008A4A8A" w:rsidRDefault="007A0EFE" w:rsidP="003C339D">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3C339D" w:rsidRPr="008A4A8A" w14:paraId="135645D4" w14:textId="77777777" w:rsidTr="00BA55DC">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44FDA8FB" w14:textId="77777777" w:rsidR="003C339D" w:rsidRPr="008A4A8A" w:rsidRDefault="003C339D" w:rsidP="003C339D">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The user will go to the web site link and open the main page through typing the URL of this web application.</w:t>
            </w:r>
          </w:p>
          <w:p w14:paraId="4ED85F75" w14:textId="77777777" w:rsidR="003C339D" w:rsidRPr="008A4A8A" w:rsidRDefault="003C339D" w:rsidP="003C339D">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The user will click on “Register” button for the purpose of registration and then user will give the information required in text fields and check boxes.</w:t>
            </w:r>
          </w:p>
          <w:p w14:paraId="27977DE2" w14:textId="16657F7B" w:rsidR="003C339D" w:rsidRPr="008A4A8A" w:rsidRDefault="003C339D" w:rsidP="003C339D">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The application will validate the user information and then register the user with given information.</w:t>
            </w:r>
          </w:p>
        </w:tc>
        <w:tc>
          <w:tcPr>
            <w:tcW w:w="3150" w:type="dxa"/>
          </w:tcPr>
          <w:p w14:paraId="01852E09" w14:textId="77777777" w:rsidR="003C339D" w:rsidRPr="008A4A8A" w:rsidRDefault="003C339D" w:rsidP="003C339D">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6D43CB23" w14:textId="77777777" w:rsidR="003C339D" w:rsidRPr="008A4A8A" w:rsidRDefault="003C339D" w:rsidP="003C339D">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p w14:paraId="158E68C7" w14:textId="5CD4DC93" w:rsidR="003C339D" w:rsidRPr="008A4A8A" w:rsidRDefault="003C339D" w:rsidP="003C339D">
            <w:pPr>
              <w:pStyle w:val="ListParagraph"/>
              <w:numPr>
                <w:ilvl w:val="0"/>
                <w:numId w:val="21"/>
              </w:numPr>
              <w:spacing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Empty Field Exception</w:t>
            </w:r>
          </w:p>
        </w:tc>
      </w:tr>
      <w:tr w:rsidR="00873B49" w:rsidRPr="008A4A8A" w14:paraId="025B70D2" w14:textId="77777777" w:rsidTr="007C24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3440D8FA" w14:textId="77777777" w:rsidR="00873B49" w:rsidRPr="008A4A8A" w:rsidRDefault="00873B49" w:rsidP="003B4A1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36D0C67D" w14:textId="1E586EE3" w:rsidR="00873B49" w:rsidRPr="008A4A8A" w:rsidRDefault="00873B49"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User has registered successfully as </w:t>
            </w:r>
            <w:r w:rsidR="00B3410D" w:rsidRPr="008A4A8A">
              <w:rPr>
                <w:rFonts w:ascii="Times New Roman" w:hAnsi="Times New Roman" w:cs="Times New Roman"/>
                <w:sz w:val="24"/>
                <w:szCs w:val="24"/>
              </w:rPr>
              <w:t>support worker</w:t>
            </w:r>
            <w:r w:rsidRPr="008A4A8A">
              <w:rPr>
                <w:rFonts w:ascii="Times New Roman" w:hAnsi="Times New Roman" w:cs="Times New Roman"/>
                <w:sz w:val="24"/>
                <w:szCs w:val="24"/>
              </w:rPr>
              <w:t>.</w:t>
            </w:r>
          </w:p>
        </w:tc>
      </w:tr>
      <w:tr w:rsidR="00873B49" w:rsidRPr="008A4A8A" w14:paraId="62EBD0F6" w14:textId="77777777" w:rsidTr="007C24D7">
        <w:tc>
          <w:tcPr>
            <w:cnfStyle w:val="001000000000" w:firstRow="0" w:lastRow="0" w:firstColumn="1" w:lastColumn="0" w:oddVBand="0" w:evenVBand="0" w:oddHBand="0" w:evenHBand="0" w:firstRowFirstColumn="0" w:firstRowLastColumn="0" w:lastRowFirstColumn="0" w:lastRowLastColumn="0"/>
            <w:tcW w:w="2744" w:type="dxa"/>
          </w:tcPr>
          <w:p w14:paraId="0903DFBD" w14:textId="77777777" w:rsidR="00873B49" w:rsidRPr="008A4A8A" w:rsidRDefault="00873B49" w:rsidP="003B4A1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74AB1905" w14:textId="77777777" w:rsidR="00873B49" w:rsidRPr="008A4A8A" w:rsidRDefault="00873B49"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ser has cancelled the registration process.</w:t>
            </w:r>
          </w:p>
        </w:tc>
      </w:tr>
      <w:tr w:rsidR="00873B49" w:rsidRPr="008A4A8A" w14:paraId="14BCD9E8" w14:textId="77777777" w:rsidTr="007C24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0BBC5D8A" w14:textId="77777777" w:rsidR="00873B49" w:rsidRPr="008A4A8A" w:rsidRDefault="00873B49"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545D2763" w14:textId="77777777" w:rsidR="00873B49" w:rsidRPr="008A4A8A" w:rsidRDefault="00873B49"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6E53FA80" w14:textId="77777777" w:rsidR="007C24D7" w:rsidRPr="008A4A8A" w:rsidRDefault="007C24D7" w:rsidP="00B3410D">
      <w:pPr>
        <w:rPr>
          <w:rFonts w:ascii="Times New Roman" w:hAnsi="Times New Roman" w:cs="Times New Roman"/>
          <w:sz w:val="24"/>
          <w:szCs w:val="24"/>
        </w:rPr>
      </w:pPr>
    </w:p>
    <w:p w14:paraId="0A3DF3C0" w14:textId="712CE2F5" w:rsidR="00BA55DC" w:rsidRPr="008A4A8A" w:rsidRDefault="00BA55DC" w:rsidP="00BA55DC">
      <w:pPr>
        <w:pStyle w:val="Heading3"/>
        <w:jc w:val="center"/>
        <w:rPr>
          <w:rFonts w:ascii="Times New Roman" w:hAnsi="Times New Roman" w:cs="Times New Roman"/>
          <w:b/>
          <w:bCs/>
          <w:color w:val="auto"/>
        </w:rPr>
      </w:pPr>
      <w:bookmarkStart w:id="22" w:name="_Toc140191413"/>
      <w:r w:rsidRPr="008A4A8A">
        <w:rPr>
          <w:rFonts w:ascii="Times New Roman" w:hAnsi="Times New Roman" w:cs="Times New Roman"/>
          <w:b/>
          <w:bCs/>
          <w:color w:val="auto"/>
        </w:rPr>
        <w:t>Login</w:t>
      </w:r>
      <w:bookmarkEnd w:id="22"/>
    </w:p>
    <w:tbl>
      <w:tblPr>
        <w:tblStyle w:val="GridTable4-Accent1"/>
        <w:tblW w:w="10165" w:type="dxa"/>
        <w:tblInd w:w="-409" w:type="dxa"/>
        <w:tblLook w:val="04A0" w:firstRow="1" w:lastRow="0" w:firstColumn="1" w:lastColumn="0" w:noHBand="0" w:noVBand="1"/>
      </w:tblPr>
      <w:tblGrid>
        <w:gridCol w:w="2744"/>
        <w:gridCol w:w="4271"/>
        <w:gridCol w:w="3150"/>
      </w:tblGrid>
      <w:tr w:rsidR="007C24D7" w:rsidRPr="008A4A8A" w14:paraId="2CDC0DA0" w14:textId="77777777" w:rsidTr="007C24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05BCB1B2" w14:textId="77777777" w:rsidR="00BA55DC" w:rsidRPr="008A4A8A" w:rsidRDefault="00BA55DC"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32F99BD5" w14:textId="357F4462" w:rsidR="00BA55DC" w:rsidRPr="008A4A8A" w:rsidRDefault="007C24D7"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Login</w:t>
            </w:r>
          </w:p>
        </w:tc>
      </w:tr>
      <w:tr w:rsidR="007C24D7" w:rsidRPr="008A4A8A" w14:paraId="4E31CEDA" w14:textId="77777777" w:rsidTr="007C24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1038566" w14:textId="77777777" w:rsidR="00BA55DC" w:rsidRPr="008A4A8A" w:rsidRDefault="00BA55DC"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4F215E77" w14:textId="1D1F5860" w:rsidR="00BA55DC" w:rsidRPr="008A4A8A" w:rsidRDefault="00BA55D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0</w:t>
            </w:r>
            <w:r w:rsidR="00B3410D" w:rsidRPr="008A4A8A">
              <w:rPr>
                <w:rFonts w:ascii="Times New Roman" w:hAnsi="Times New Roman" w:cs="Times New Roman"/>
                <w:sz w:val="24"/>
                <w:szCs w:val="24"/>
              </w:rPr>
              <w:t>2</w:t>
            </w:r>
          </w:p>
        </w:tc>
      </w:tr>
      <w:tr w:rsidR="007C24D7" w:rsidRPr="008A4A8A" w14:paraId="2FB47420" w14:textId="77777777" w:rsidTr="007C24D7">
        <w:tc>
          <w:tcPr>
            <w:cnfStyle w:val="001000000000" w:firstRow="0" w:lastRow="0" w:firstColumn="1" w:lastColumn="0" w:oddVBand="0" w:evenVBand="0" w:oddHBand="0" w:evenHBand="0" w:firstRowFirstColumn="0" w:firstRowLastColumn="0" w:lastRowFirstColumn="0" w:lastRowLastColumn="0"/>
            <w:tcW w:w="2744" w:type="dxa"/>
          </w:tcPr>
          <w:p w14:paraId="67D94FF1" w14:textId="77777777" w:rsidR="007C24D7" w:rsidRPr="008A4A8A" w:rsidRDefault="007C24D7" w:rsidP="007C24D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16DCCD16" w14:textId="642E905B" w:rsidR="007C24D7" w:rsidRPr="008A4A8A" w:rsidRDefault="007C24D7" w:rsidP="007C24D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w:t>
            </w:r>
          </w:p>
        </w:tc>
      </w:tr>
      <w:tr w:rsidR="007C24D7" w:rsidRPr="008A4A8A" w14:paraId="6E6F2A2E" w14:textId="77777777" w:rsidTr="007C24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38D7ACC4" w14:textId="77777777" w:rsidR="007C24D7" w:rsidRPr="008A4A8A" w:rsidRDefault="007C24D7" w:rsidP="007C24D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450BBD6F" w14:textId="5B8B3FEC" w:rsidR="007C24D7" w:rsidRPr="008A4A8A" w:rsidRDefault="007C24D7" w:rsidP="007C24D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 want to login as a support worker.</w:t>
            </w:r>
          </w:p>
        </w:tc>
      </w:tr>
      <w:tr w:rsidR="007C24D7" w:rsidRPr="008A4A8A" w14:paraId="49FBA2E0" w14:textId="77777777" w:rsidTr="007C24D7">
        <w:tc>
          <w:tcPr>
            <w:cnfStyle w:val="001000000000" w:firstRow="0" w:lastRow="0" w:firstColumn="1" w:lastColumn="0" w:oddVBand="0" w:evenVBand="0" w:oddHBand="0" w:evenHBand="0" w:firstRowFirstColumn="0" w:firstRowLastColumn="0" w:lastRowFirstColumn="0" w:lastRowLastColumn="0"/>
            <w:tcW w:w="2744" w:type="dxa"/>
          </w:tcPr>
          <w:p w14:paraId="39B22544" w14:textId="77777777" w:rsidR="007C24D7" w:rsidRPr="008A4A8A" w:rsidRDefault="007C24D7" w:rsidP="007C24D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024C739B" w14:textId="5603C468" w:rsidR="007C24D7" w:rsidRPr="008A4A8A" w:rsidRDefault="007C24D7" w:rsidP="007C24D7">
            <w:pPr>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Anonymous user must have an internet connection.</w:t>
            </w:r>
          </w:p>
        </w:tc>
      </w:tr>
      <w:tr w:rsidR="00BA55DC" w:rsidRPr="008A4A8A" w14:paraId="4A33635D"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55A4539A" w14:textId="77777777" w:rsidR="00BA55DC" w:rsidRPr="008A4A8A" w:rsidRDefault="00BA55DC"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1C281ED4" w14:textId="77777777" w:rsidR="00BA55DC" w:rsidRPr="008A4A8A" w:rsidRDefault="00BA55DC"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BA55DC" w:rsidRPr="008A4A8A" w14:paraId="499707F2"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5769FCD0" w14:textId="77777777" w:rsidR="007C24D7" w:rsidRPr="008A4A8A" w:rsidRDefault="007C24D7" w:rsidP="007C24D7">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Anonymous user will open the web application, provide login credentials and click on login button.</w:t>
            </w:r>
          </w:p>
          <w:p w14:paraId="0B3AE13F" w14:textId="18148E1C" w:rsidR="00BA55DC" w:rsidRPr="008A4A8A" w:rsidRDefault="007C24D7" w:rsidP="007C24D7">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User information will be validated and he will have protected area access while unauthorized access will be denied.</w:t>
            </w:r>
          </w:p>
        </w:tc>
        <w:tc>
          <w:tcPr>
            <w:tcW w:w="3150" w:type="dxa"/>
          </w:tcPr>
          <w:p w14:paraId="6CDFD49F" w14:textId="77777777" w:rsidR="00BA55DC" w:rsidRPr="008A4A8A" w:rsidRDefault="00BA55DC" w:rsidP="00BA55D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61ECD471" w14:textId="77777777" w:rsidR="00BA55DC" w:rsidRPr="008A4A8A" w:rsidRDefault="00BA55DC" w:rsidP="00BA55D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p w14:paraId="559ED67B" w14:textId="77777777" w:rsidR="00BA55DC" w:rsidRPr="008A4A8A" w:rsidRDefault="00BA55DC" w:rsidP="00BA55DC">
            <w:pPr>
              <w:pStyle w:val="ListParagraph"/>
              <w:numPr>
                <w:ilvl w:val="0"/>
                <w:numId w:val="21"/>
              </w:numPr>
              <w:spacing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Empty Field Exception</w:t>
            </w:r>
          </w:p>
        </w:tc>
      </w:tr>
      <w:tr w:rsidR="007C24D7" w:rsidRPr="008A4A8A" w14:paraId="2A550012" w14:textId="77777777" w:rsidTr="007C24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4218B1E5" w14:textId="77777777" w:rsidR="007C24D7" w:rsidRPr="008A4A8A" w:rsidRDefault="007C24D7" w:rsidP="007C24D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486D7602" w14:textId="00D852FC" w:rsidR="007C24D7" w:rsidRPr="008A4A8A" w:rsidRDefault="007C24D7" w:rsidP="007C24D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Support worker has logged in successfully as </w:t>
            </w:r>
            <w:r w:rsidR="00B3410D" w:rsidRPr="008A4A8A">
              <w:rPr>
                <w:rFonts w:ascii="Times New Roman" w:hAnsi="Times New Roman" w:cs="Times New Roman"/>
                <w:sz w:val="24"/>
                <w:szCs w:val="24"/>
              </w:rPr>
              <w:t xml:space="preserve">Support </w:t>
            </w:r>
            <w:r w:rsidR="003F2A1C" w:rsidRPr="008A4A8A">
              <w:rPr>
                <w:rFonts w:ascii="Times New Roman" w:hAnsi="Times New Roman" w:cs="Times New Roman"/>
                <w:sz w:val="24"/>
                <w:szCs w:val="24"/>
              </w:rPr>
              <w:t>W</w:t>
            </w:r>
            <w:r w:rsidR="00B3410D" w:rsidRPr="008A4A8A">
              <w:rPr>
                <w:rFonts w:ascii="Times New Roman" w:hAnsi="Times New Roman" w:cs="Times New Roman"/>
                <w:sz w:val="24"/>
                <w:szCs w:val="24"/>
              </w:rPr>
              <w:t>o</w:t>
            </w:r>
            <w:r w:rsidR="003F2A1C" w:rsidRPr="008A4A8A">
              <w:rPr>
                <w:rFonts w:ascii="Times New Roman" w:hAnsi="Times New Roman" w:cs="Times New Roman"/>
                <w:sz w:val="24"/>
                <w:szCs w:val="24"/>
              </w:rPr>
              <w:t>r</w:t>
            </w:r>
            <w:r w:rsidR="00B3410D" w:rsidRPr="008A4A8A">
              <w:rPr>
                <w:rFonts w:ascii="Times New Roman" w:hAnsi="Times New Roman" w:cs="Times New Roman"/>
                <w:sz w:val="24"/>
                <w:szCs w:val="24"/>
              </w:rPr>
              <w:t>ker</w:t>
            </w:r>
            <w:r w:rsidRPr="008A4A8A">
              <w:rPr>
                <w:rFonts w:ascii="Times New Roman" w:hAnsi="Times New Roman" w:cs="Times New Roman"/>
                <w:sz w:val="24"/>
                <w:szCs w:val="24"/>
              </w:rPr>
              <w:t>.</w:t>
            </w:r>
          </w:p>
        </w:tc>
      </w:tr>
      <w:tr w:rsidR="007C24D7" w:rsidRPr="008A4A8A" w14:paraId="5F07CE44" w14:textId="77777777" w:rsidTr="007C24D7">
        <w:tc>
          <w:tcPr>
            <w:cnfStyle w:val="001000000000" w:firstRow="0" w:lastRow="0" w:firstColumn="1" w:lastColumn="0" w:oddVBand="0" w:evenVBand="0" w:oddHBand="0" w:evenHBand="0" w:firstRowFirstColumn="0" w:firstRowLastColumn="0" w:lastRowFirstColumn="0" w:lastRowLastColumn="0"/>
            <w:tcW w:w="2744" w:type="dxa"/>
          </w:tcPr>
          <w:p w14:paraId="19F0881C" w14:textId="77777777" w:rsidR="007C24D7" w:rsidRPr="008A4A8A" w:rsidRDefault="007C24D7" w:rsidP="007C24D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3BA25E48" w14:textId="6BC20F31" w:rsidR="007C24D7" w:rsidRPr="008A4A8A" w:rsidRDefault="007C24D7" w:rsidP="007C24D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 has cancelled login process</w:t>
            </w:r>
            <w:r w:rsidR="00B560B4" w:rsidRPr="008A4A8A">
              <w:rPr>
                <w:rFonts w:ascii="Times New Roman" w:hAnsi="Times New Roman" w:cs="Times New Roman"/>
                <w:sz w:val="24"/>
                <w:szCs w:val="24"/>
              </w:rPr>
              <w:t>.</w:t>
            </w:r>
          </w:p>
        </w:tc>
      </w:tr>
      <w:tr w:rsidR="007C24D7" w:rsidRPr="008A4A8A" w14:paraId="744E4123" w14:textId="77777777" w:rsidTr="007C24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4980E5F0" w14:textId="77777777" w:rsidR="007C24D7" w:rsidRPr="008A4A8A" w:rsidRDefault="007C24D7" w:rsidP="007C24D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7101FCDB" w14:textId="450F6C5C" w:rsidR="007C24D7" w:rsidRPr="008A4A8A" w:rsidRDefault="007C24D7" w:rsidP="007C24D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743E3268" w14:textId="3046F616" w:rsidR="009F727C" w:rsidRPr="008A4A8A" w:rsidRDefault="009F727C" w:rsidP="00BA64AB">
      <w:pPr>
        <w:pStyle w:val="Heading3"/>
        <w:jc w:val="center"/>
        <w:rPr>
          <w:rFonts w:ascii="Times New Roman" w:hAnsi="Times New Roman" w:cs="Times New Roman"/>
          <w:b/>
          <w:bCs/>
          <w:color w:val="auto"/>
        </w:rPr>
      </w:pPr>
      <w:bookmarkStart w:id="23" w:name="_Toc140191414"/>
      <w:r w:rsidRPr="008A4A8A">
        <w:rPr>
          <w:rFonts w:ascii="Times New Roman" w:hAnsi="Times New Roman" w:cs="Times New Roman"/>
          <w:b/>
          <w:bCs/>
          <w:color w:val="auto"/>
        </w:rPr>
        <w:lastRenderedPageBreak/>
        <w:t>Manage Profile</w:t>
      </w:r>
      <w:bookmarkEnd w:id="23"/>
    </w:p>
    <w:tbl>
      <w:tblPr>
        <w:tblStyle w:val="GridTable4-Accent1"/>
        <w:tblW w:w="10165" w:type="dxa"/>
        <w:tblInd w:w="-409" w:type="dxa"/>
        <w:tblLook w:val="04A0" w:firstRow="1" w:lastRow="0" w:firstColumn="1" w:lastColumn="0" w:noHBand="0" w:noVBand="1"/>
      </w:tblPr>
      <w:tblGrid>
        <w:gridCol w:w="2744"/>
        <w:gridCol w:w="4271"/>
        <w:gridCol w:w="3150"/>
      </w:tblGrid>
      <w:tr w:rsidR="009F727C" w:rsidRPr="008A4A8A" w14:paraId="2D5A20B2" w14:textId="77777777" w:rsidTr="003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120B5A6" w14:textId="77777777" w:rsidR="009F727C" w:rsidRPr="008A4A8A" w:rsidRDefault="009F727C"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2EE54A24" w14:textId="67B63480" w:rsidR="009F727C" w:rsidRPr="008A4A8A" w:rsidRDefault="009F727C"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Manage Profile</w:t>
            </w:r>
          </w:p>
        </w:tc>
      </w:tr>
      <w:tr w:rsidR="009F727C" w:rsidRPr="008A4A8A" w14:paraId="3E7387BB"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75A5096E" w14:textId="77777777" w:rsidR="009F727C" w:rsidRPr="008A4A8A" w:rsidRDefault="009F727C"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5767A6B6" w14:textId="5BB8F243" w:rsidR="009F727C" w:rsidRPr="008A4A8A" w:rsidRDefault="009F727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0</w:t>
            </w:r>
            <w:r w:rsidR="00B3410D" w:rsidRPr="008A4A8A">
              <w:rPr>
                <w:rFonts w:ascii="Times New Roman" w:hAnsi="Times New Roman" w:cs="Times New Roman"/>
                <w:sz w:val="24"/>
                <w:szCs w:val="24"/>
              </w:rPr>
              <w:t>3</w:t>
            </w:r>
          </w:p>
        </w:tc>
      </w:tr>
      <w:tr w:rsidR="009F727C" w:rsidRPr="008A4A8A" w14:paraId="47D08F36"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712AF52F" w14:textId="77777777" w:rsidR="009F727C" w:rsidRPr="008A4A8A" w:rsidRDefault="009F727C"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180D0DA1" w14:textId="77777777" w:rsidR="009F727C" w:rsidRPr="008A4A8A" w:rsidRDefault="009F727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w:t>
            </w:r>
          </w:p>
        </w:tc>
      </w:tr>
      <w:tr w:rsidR="009F727C" w:rsidRPr="008A4A8A" w14:paraId="51E75A82"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2712ED86" w14:textId="77777777" w:rsidR="009F727C" w:rsidRPr="008A4A8A" w:rsidRDefault="009F727C" w:rsidP="009F727C">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1C2EFE88" w14:textId="50F598EE" w:rsidR="009F727C" w:rsidRPr="008A4A8A" w:rsidRDefault="00B560B4" w:rsidP="009F727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w:t>
            </w:r>
            <w:r w:rsidR="009F727C" w:rsidRPr="008A4A8A">
              <w:rPr>
                <w:rFonts w:ascii="Times New Roman" w:hAnsi="Times New Roman" w:cs="Times New Roman"/>
                <w:sz w:val="24"/>
                <w:szCs w:val="24"/>
              </w:rPr>
              <w:t xml:space="preserve"> wants to manage their profile info.</w:t>
            </w:r>
          </w:p>
        </w:tc>
      </w:tr>
      <w:tr w:rsidR="009F727C" w:rsidRPr="008A4A8A" w14:paraId="1E7B0101"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3388026C" w14:textId="77777777" w:rsidR="009F727C" w:rsidRPr="008A4A8A" w:rsidRDefault="009F727C" w:rsidP="009F727C">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340B3D05" w14:textId="3DC02EEE" w:rsidR="009F727C" w:rsidRPr="008A4A8A" w:rsidRDefault="00B560B4" w:rsidP="009F727C">
            <w:pPr>
              <w:pStyle w:val="ListParagraph"/>
              <w:numPr>
                <w:ilvl w:val="0"/>
                <w:numId w:val="25"/>
              </w:num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w:t>
            </w:r>
            <w:r w:rsidR="009F727C" w:rsidRPr="008A4A8A">
              <w:rPr>
                <w:rFonts w:ascii="Times New Roman" w:hAnsi="Times New Roman" w:cs="Times New Roman"/>
                <w:sz w:val="24"/>
                <w:szCs w:val="24"/>
              </w:rPr>
              <w:t xml:space="preserve"> must be logged in.</w:t>
            </w:r>
          </w:p>
          <w:p w14:paraId="03D1B0DF" w14:textId="0CA139F9" w:rsidR="009F727C" w:rsidRPr="008A4A8A" w:rsidRDefault="00B560B4" w:rsidP="009F727C">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 xml:space="preserve">Support Worker </w:t>
            </w:r>
            <w:r w:rsidR="009F727C" w:rsidRPr="008A4A8A">
              <w:rPr>
                <w:rFonts w:ascii="Times New Roman" w:hAnsi="Times New Roman" w:cs="Times New Roman"/>
                <w:sz w:val="24"/>
                <w:szCs w:val="24"/>
              </w:rPr>
              <w:t>must have an internet connection.</w:t>
            </w:r>
          </w:p>
        </w:tc>
      </w:tr>
      <w:tr w:rsidR="009F727C" w:rsidRPr="008A4A8A" w14:paraId="0D44C79F"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6FE23A5C" w14:textId="77777777" w:rsidR="009F727C" w:rsidRPr="008A4A8A" w:rsidRDefault="009F727C"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54E5C1B3" w14:textId="77777777" w:rsidR="009F727C" w:rsidRPr="008A4A8A" w:rsidRDefault="009F727C"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9F727C" w:rsidRPr="008A4A8A" w14:paraId="37769A4B"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42905DDD" w14:textId="2B7552AC" w:rsidR="00B560B4" w:rsidRPr="008A4A8A" w:rsidRDefault="00B560B4" w:rsidP="00B560B4">
            <w:pPr>
              <w:numPr>
                <w:ilvl w:val="0"/>
                <w:numId w:val="21"/>
              </w:numPr>
              <w:rPr>
                <w:rFonts w:ascii="Times New Roman" w:hAnsi="Times New Roman" w:cs="Times New Roman"/>
                <w:b w:val="0"/>
                <w:bCs w:val="0"/>
                <w:sz w:val="24"/>
                <w:szCs w:val="24"/>
              </w:rPr>
            </w:pPr>
            <w:r w:rsidRPr="008A4A8A">
              <w:rPr>
                <w:rFonts w:ascii="Times New Roman" w:hAnsi="Times New Roman" w:cs="Times New Roman"/>
                <w:b w:val="0"/>
                <w:bCs w:val="0"/>
                <w:sz w:val="24"/>
                <w:szCs w:val="24"/>
              </w:rPr>
              <w:t>Support Worker will log in to the web application through valid login credentials.</w:t>
            </w:r>
          </w:p>
          <w:p w14:paraId="376DBA4E" w14:textId="317AF98F" w:rsidR="00B560B4" w:rsidRPr="008A4A8A" w:rsidRDefault="00B560B4" w:rsidP="00B560B4">
            <w:pPr>
              <w:numPr>
                <w:ilvl w:val="0"/>
                <w:numId w:val="21"/>
              </w:numPr>
              <w:rPr>
                <w:rFonts w:ascii="Times New Roman" w:hAnsi="Times New Roman" w:cs="Times New Roman"/>
                <w:b w:val="0"/>
                <w:bCs w:val="0"/>
                <w:sz w:val="24"/>
                <w:szCs w:val="24"/>
              </w:rPr>
            </w:pPr>
            <w:r w:rsidRPr="008A4A8A">
              <w:rPr>
                <w:rFonts w:ascii="Times New Roman" w:hAnsi="Times New Roman" w:cs="Times New Roman"/>
                <w:b w:val="0"/>
                <w:bCs w:val="0"/>
                <w:sz w:val="24"/>
                <w:szCs w:val="24"/>
              </w:rPr>
              <w:t>Support Worker will click on profile button and their information will be displayed.</w:t>
            </w:r>
          </w:p>
          <w:p w14:paraId="10418976" w14:textId="4E57D7C8" w:rsidR="009F727C" w:rsidRPr="008A4A8A" w:rsidRDefault="00B560B4" w:rsidP="00B560B4">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Support Worker can click on edit button to update his profile information.</w:t>
            </w:r>
          </w:p>
        </w:tc>
        <w:tc>
          <w:tcPr>
            <w:tcW w:w="3150" w:type="dxa"/>
          </w:tcPr>
          <w:p w14:paraId="3D4336DB" w14:textId="77777777" w:rsidR="009F727C" w:rsidRPr="008A4A8A" w:rsidRDefault="009F727C" w:rsidP="009F727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41320856" w14:textId="5D90AA55" w:rsidR="00D57798" w:rsidRPr="008A4A8A" w:rsidRDefault="009F727C" w:rsidP="00B3410D">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tc>
      </w:tr>
      <w:tr w:rsidR="00B560B4" w:rsidRPr="008A4A8A" w14:paraId="4DD8BFD0"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5C09FAEC" w14:textId="77777777" w:rsidR="00B560B4" w:rsidRPr="008A4A8A" w:rsidRDefault="00B560B4" w:rsidP="00B560B4">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05EC1B1C" w14:textId="2FC3E8D5" w:rsidR="00B560B4" w:rsidRPr="008A4A8A" w:rsidRDefault="00B560B4" w:rsidP="00B560B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 has managed his profile successfully.</w:t>
            </w:r>
          </w:p>
        </w:tc>
      </w:tr>
      <w:tr w:rsidR="00B560B4" w:rsidRPr="008A4A8A" w14:paraId="40C7210E"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0F4362B6" w14:textId="77777777" w:rsidR="00B560B4" w:rsidRPr="008A4A8A" w:rsidRDefault="00B560B4" w:rsidP="00B560B4">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272E92EC" w14:textId="7173C187" w:rsidR="00B560B4" w:rsidRPr="008A4A8A" w:rsidRDefault="00B560B4" w:rsidP="00B560B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 has cancelled process.</w:t>
            </w:r>
          </w:p>
        </w:tc>
      </w:tr>
      <w:tr w:rsidR="009F727C" w:rsidRPr="008A4A8A" w14:paraId="1E156379"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324BEE34" w14:textId="77777777" w:rsidR="009F727C" w:rsidRPr="008A4A8A" w:rsidRDefault="009F727C"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25FE0BBF" w14:textId="77777777" w:rsidR="009F727C" w:rsidRPr="008A4A8A" w:rsidRDefault="009F727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284182A8" w14:textId="46E3A124" w:rsidR="009F727C" w:rsidRPr="008A4A8A" w:rsidRDefault="009F727C" w:rsidP="00873B49">
      <w:pPr>
        <w:jc w:val="center"/>
        <w:rPr>
          <w:rFonts w:ascii="Times New Roman" w:hAnsi="Times New Roman" w:cs="Times New Roman"/>
          <w:sz w:val="24"/>
          <w:szCs w:val="24"/>
        </w:rPr>
      </w:pPr>
    </w:p>
    <w:p w14:paraId="2A65D1B9" w14:textId="768661EA" w:rsidR="00B560B4" w:rsidRPr="008A4A8A" w:rsidRDefault="002A20AA" w:rsidP="00B560B4">
      <w:pPr>
        <w:pStyle w:val="Heading3"/>
        <w:jc w:val="center"/>
        <w:rPr>
          <w:rFonts w:ascii="Times New Roman" w:hAnsi="Times New Roman" w:cs="Times New Roman"/>
          <w:b/>
          <w:bCs/>
          <w:color w:val="auto"/>
        </w:rPr>
      </w:pPr>
      <w:bookmarkStart w:id="24" w:name="_Toc140191415"/>
      <w:r w:rsidRPr="008A4A8A">
        <w:rPr>
          <w:rFonts w:ascii="Times New Roman" w:hAnsi="Times New Roman" w:cs="Times New Roman"/>
          <w:b/>
          <w:bCs/>
          <w:color w:val="auto"/>
        </w:rPr>
        <w:t>Send or Receive Message</w:t>
      </w:r>
      <w:bookmarkEnd w:id="24"/>
    </w:p>
    <w:tbl>
      <w:tblPr>
        <w:tblStyle w:val="GridTable4-Accent1"/>
        <w:tblW w:w="10165" w:type="dxa"/>
        <w:tblInd w:w="-409" w:type="dxa"/>
        <w:tblLook w:val="04A0" w:firstRow="1" w:lastRow="0" w:firstColumn="1" w:lastColumn="0" w:noHBand="0" w:noVBand="1"/>
      </w:tblPr>
      <w:tblGrid>
        <w:gridCol w:w="2744"/>
        <w:gridCol w:w="4271"/>
        <w:gridCol w:w="3150"/>
      </w:tblGrid>
      <w:tr w:rsidR="00B560B4" w:rsidRPr="008A4A8A" w14:paraId="2447D2F5" w14:textId="77777777" w:rsidTr="003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F2B684C" w14:textId="77777777" w:rsidR="00B560B4" w:rsidRPr="008A4A8A" w:rsidRDefault="00B560B4"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5F4CE707" w14:textId="7C142C2A" w:rsidR="00B560B4" w:rsidRPr="008A4A8A" w:rsidRDefault="003F2A1C"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end or Receive Message</w:t>
            </w:r>
          </w:p>
        </w:tc>
      </w:tr>
      <w:tr w:rsidR="00B560B4" w:rsidRPr="008A4A8A" w14:paraId="183176ED"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7274CB8E" w14:textId="77777777" w:rsidR="00B560B4" w:rsidRPr="008A4A8A" w:rsidRDefault="00B560B4"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05B1FC87" w14:textId="594B2277" w:rsidR="00B560B4" w:rsidRPr="008A4A8A" w:rsidRDefault="00B560B4"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0</w:t>
            </w:r>
            <w:r w:rsidR="00B3410D" w:rsidRPr="008A4A8A">
              <w:rPr>
                <w:rFonts w:ascii="Times New Roman" w:hAnsi="Times New Roman" w:cs="Times New Roman"/>
                <w:sz w:val="24"/>
                <w:szCs w:val="24"/>
              </w:rPr>
              <w:t>4</w:t>
            </w:r>
          </w:p>
        </w:tc>
      </w:tr>
      <w:tr w:rsidR="00B560B4" w:rsidRPr="008A4A8A" w14:paraId="102C7E78"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3CAC1832" w14:textId="77777777" w:rsidR="00B560B4" w:rsidRPr="008A4A8A" w:rsidRDefault="00B560B4"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3129158D" w14:textId="77777777" w:rsidR="00B560B4" w:rsidRPr="008A4A8A" w:rsidRDefault="00B560B4"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w:t>
            </w:r>
          </w:p>
        </w:tc>
      </w:tr>
      <w:tr w:rsidR="00B560B4" w:rsidRPr="008A4A8A" w14:paraId="4B6907D2"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5FC7692" w14:textId="77777777" w:rsidR="00B560B4" w:rsidRPr="008A4A8A" w:rsidRDefault="00B560B4" w:rsidP="003B4A1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115D82A1" w14:textId="3A7DB11D" w:rsidR="00B560B4" w:rsidRPr="008A4A8A" w:rsidRDefault="00B560B4"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 want to respond support worker posted job through a messaging service.</w:t>
            </w:r>
          </w:p>
        </w:tc>
      </w:tr>
      <w:tr w:rsidR="00B560B4" w:rsidRPr="008A4A8A" w14:paraId="38921A18"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175DD903" w14:textId="77777777" w:rsidR="00B560B4" w:rsidRPr="008A4A8A" w:rsidRDefault="00B560B4" w:rsidP="003B4A1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065AF3C7" w14:textId="77777777" w:rsidR="00B560B4" w:rsidRPr="008A4A8A" w:rsidRDefault="00B560B4" w:rsidP="00B560B4">
            <w:pPr>
              <w:pStyle w:val="ListParagraph"/>
              <w:numPr>
                <w:ilvl w:val="0"/>
                <w:numId w:val="25"/>
              </w:num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 must be logged in.</w:t>
            </w:r>
          </w:p>
          <w:p w14:paraId="6A46C8CC" w14:textId="77777777" w:rsidR="00B560B4" w:rsidRPr="008A4A8A" w:rsidRDefault="00B560B4" w:rsidP="00B560B4">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Support Worker must have an internet connection.</w:t>
            </w:r>
          </w:p>
        </w:tc>
      </w:tr>
      <w:tr w:rsidR="00B560B4" w:rsidRPr="008A4A8A" w14:paraId="745827F8"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57FFD858" w14:textId="77777777" w:rsidR="00B560B4" w:rsidRPr="008A4A8A" w:rsidRDefault="00B560B4"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0D1B88B4" w14:textId="77777777" w:rsidR="00B560B4" w:rsidRPr="008A4A8A" w:rsidRDefault="00B560B4"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B560B4" w:rsidRPr="008A4A8A" w14:paraId="6A966AC6"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75025957" w14:textId="77777777" w:rsidR="00B560B4" w:rsidRPr="008A4A8A" w:rsidRDefault="00B560B4" w:rsidP="00B560B4">
            <w:pPr>
              <w:numPr>
                <w:ilvl w:val="0"/>
                <w:numId w:val="21"/>
              </w:numPr>
              <w:rPr>
                <w:rFonts w:ascii="Times New Roman" w:hAnsi="Times New Roman" w:cs="Times New Roman"/>
                <w:b w:val="0"/>
                <w:bCs w:val="0"/>
                <w:sz w:val="24"/>
                <w:szCs w:val="24"/>
              </w:rPr>
            </w:pPr>
            <w:r w:rsidRPr="008A4A8A">
              <w:rPr>
                <w:rFonts w:ascii="Times New Roman" w:hAnsi="Times New Roman" w:cs="Times New Roman"/>
                <w:b w:val="0"/>
                <w:bCs w:val="0"/>
                <w:sz w:val="24"/>
                <w:szCs w:val="24"/>
              </w:rPr>
              <w:t>Support Worker will log in to the web application through valid login credentials.</w:t>
            </w:r>
          </w:p>
          <w:p w14:paraId="762A4F5F" w14:textId="7F355B71" w:rsidR="00B560B4" w:rsidRPr="008A4A8A" w:rsidRDefault="00B560B4" w:rsidP="00B560B4">
            <w:pPr>
              <w:numPr>
                <w:ilvl w:val="0"/>
                <w:numId w:val="21"/>
              </w:numPr>
              <w:rPr>
                <w:rFonts w:ascii="Times New Roman" w:hAnsi="Times New Roman" w:cs="Times New Roman"/>
                <w:b w:val="0"/>
                <w:bCs w:val="0"/>
                <w:sz w:val="24"/>
                <w:szCs w:val="24"/>
              </w:rPr>
            </w:pPr>
            <w:r w:rsidRPr="008A4A8A">
              <w:rPr>
                <w:rFonts w:ascii="Times New Roman" w:hAnsi="Times New Roman" w:cs="Times New Roman"/>
                <w:b w:val="0"/>
                <w:bCs w:val="0"/>
                <w:sz w:val="24"/>
                <w:szCs w:val="24"/>
              </w:rPr>
              <w:t xml:space="preserve">Support Worker will click on “Posted job” button and </w:t>
            </w:r>
            <w:r w:rsidR="00D57798" w:rsidRPr="008A4A8A">
              <w:rPr>
                <w:rFonts w:ascii="Times New Roman" w:hAnsi="Times New Roman" w:cs="Times New Roman"/>
                <w:b w:val="0"/>
                <w:bCs w:val="0"/>
                <w:sz w:val="24"/>
                <w:szCs w:val="24"/>
              </w:rPr>
              <w:t>the</w:t>
            </w:r>
            <w:r w:rsidRPr="008A4A8A">
              <w:rPr>
                <w:rFonts w:ascii="Times New Roman" w:hAnsi="Times New Roman" w:cs="Times New Roman"/>
                <w:b w:val="0"/>
                <w:bCs w:val="0"/>
                <w:sz w:val="24"/>
                <w:szCs w:val="24"/>
              </w:rPr>
              <w:t xml:space="preserve"> posted job will be displayed.</w:t>
            </w:r>
          </w:p>
          <w:p w14:paraId="5033D796" w14:textId="1D49B72A" w:rsidR="00B560B4" w:rsidRPr="008A4A8A" w:rsidRDefault="00B560B4" w:rsidP="00B560B4">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 xml:space="preserve">Support Worker can click on </w:t>
            </w:r>
            <w:r w:rsidR="00D57798" w:rsidRPr="008A4A8A">
              <w:rPr>
                <w:rFonts w:ascii="Times New Roman" w:hAnsi="Times New Roman" w:cs="Times New Roman"/>
                <w:b w:val="0"/>
                <w:bCs w:val="0"/>
                <w:sz w:val="24"/>
                <w:szCs w:val="24"/>
              </w:rPr>
              <w:t>Message</w:t>
            </w:r>
            <w:r w:rsidRPr="008A4A8A">
              <w:rPr>
                <w:rFonts w:ascii="Times New Roman" w:hAnsi="Times New Roman" w:cs="Times New Roman"/>
                <w:b w:val="0"/>
                <w:bCs w:val="0"/>
                <w:sz w:val="24"/>
                <w:szCs w:val="24"/>
              </w:rPr>
              <w:t xml:space="preserve"> button</w:t>
            </w:r>
            <w:r w:rsidR="00D57798" w:rsidRPr="008A4A8A">
              <w:rPr>
                <w:rFonts w:ascii="Times New Roman" w:hAnsi="Times New Roman" w:cs="Times New Roman"/>
                <w:b w:val="0"/>
                <w:bCs w:val="0"/>
                <w:sz w:val="24"/>
                <w:szCs w:val="24"/>
              </w:rPr>
              <w:t xml:space="preserve"> on any posted job to respond through a messaging service</w:t>
            </w:r>
          </w:p>
        </w:tc>
        <w:tc>
          <w:tcPr>
            <w:tcW w:w="3150" w:type="dxa"/>
          </w:tcPr>
          <w:p w14:paraId="6FE27ADE" w14:textId="77777777" w:rsidR="00B560B4" w:rsidRPr="008A4A8A" w:rsidRDefault="00B560B4" w:rsidP="00B560B4">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11A4377F" w14:textId="77777777" w:rsidR="00B560B4" w:rsidRPr="008A4A8A" w:rsidRDefault="00B560B4" w:rsidP="00B560B4">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p w14:paraId="5E908DA2" w14:textId="63F1BE54" w:rsidR="00D57798" w:rsidRPr="008A4A8A" w:rsidRDefault="00D57798" w:rsidP="00B560B4">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Empty Field Exception</w:t>
            </w:r>
          </w:p>
        </w:tc>
      </w:tr>
      <w:tr w:rsidR="00B560B4" w:rsidRPr="008A4A8A" w14:paraId="0A09B24B"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278B0F7D" w14:textId="77777777" w:rsidR="00B560B4" w:rsidRPr="008A4A8A" w:rsidRDefault="00B560B4" w:rsidP="003B4A1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1CDDF4EC" w14:textId="28EFB9A8" w:rsidR="00B560B4" w:rsidRPr="008A4A8A" w:rsidRDefault="00B560B4"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Support Worker has </w:t>
            </w:r>
            <w:r w:rsidR="00D57798" w:rsidRPr="008A4A8A">
              <w:rPr>
                <w:rFonts w:ascii="Times New Roman" w:hAnsi="Times New Roman" w:cs="Times New Roman"/>
                <w:sz w:val="24"/>
                <w:szCs w:val="24"/>
              </w:rPr>
              <w:t xml:space="preserve">responded through a messaging service </w:t>
            </w:r>
            <w:r w:rsidRPr="008A4A8A">
              <w:rPr>
                <w:rFonts w:ascii="Times New Roman" w:hAnsi="Times New Roman" w:cs="Times New Roman"/>
                <w:sz w:val="24"/>
                <w:szCs w:val="24"/>
              </w:rPr>
              <w:t>successfully.</w:t>
            </w:r>
          </w:p>
        </w:tc>
      </w:tr>
      <w:tr w:rsidR="00B560B4" w:rsidRPr="008A4A8A" w14:paraId="00D1BDC0"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31098F55" w14:textId="77777777" w:rsidR="00B560B4" w:rsidRPr="008A4A8A" w:rsidRDefault="00B560B4" w:rsidP="003B4A1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56CC9089" w14:textId="4DD82D1C" w:rsidR="00B560B4" w:rsidRPr="008A4A8A" w:rsidRDefault="00B560B4"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Support Worker has cancelled </w:t>
            </w:r>
            <w:r w:rsidR="00D57798" w:rsidRPr="008A4A8A">
              <w:rPr>
                <w:rFonts w:ascii="Times New Roman" w:hAnsi="Times New Roman" w:cs="Times New Roman"/>
                <w:sz w:val="24"/>
                <w:szCs w:val="24"/>
              </w:rPr>
              <w:t>message</w:t>
            </w:r>
            <w:r w:rsidRPr="008A4A8A">
              <w:rPr>
                <w:rFonts w:ascii="Times New Roman" w:hAnsi="Times New Roman" w:cs="Times New Roman"/>
                <w:sz w:val="24"/>
                <w:szCs w:val="24"/>
              </w:rPr>
              <w:t>.</w:t>
            </w:r>
          </w:p>
        </w:tc>
      </w:tr>
      <w:tr w:rsidR="00B560B4" w:rsidRPr="008A4A8A" w14:paraId="76E65FFE"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09692A66" w14:textId="77777777" w:rsidR="00B560B4" w:rsidRPr="008A4A8A" w:rsidRDefault="00B560B4"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228C2EA6" w14:textId="77777777" w:rsidR="00B560B4" w:rsidRPr="008A4A8A" w:rsidRDefault="00B560B4"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25A9CEE0" w14:textId="3333F862" w:rsidR="00B560B4" w:rsidRPr="008A4A8A" w:rsidRDefault="00B560B4" w:rsidP="00873B49">
      <w:pPr>
        <w:jc w:val="center"/>
        <w:rPr>
          <w:rFonts w:ascii="Times New Roman" w:hAnsi="Times New Roman" w:cs="Times New Roman"/>
          <w:sz w:val="24"/>
          <w:szCs w:val="24"/>
        </w:rPr>
      </w:pPr>
    </w:p>
    <w:p w14:paraId="2094692E" w14:textId="75AE12CC" w:rsidR="003F2A1C" w:rsidRPr="008A4A8A" w:rsidRDefault="003F2A1C" w:rsidP="003F2A1C">
      <w:pPr>
        <w:pStyle w:val="Heading2"/>
        <w:rPr>
          <w:rFonts w:ascii="Times New Roman" w:hAnsi="Times New Roman" w:cs="Times New Roman"/>
          <w:b/>
          <w:bCs/>
          <w:color w:val="auto"/>
          <w:sz w:val="24"/>
          <w:szCs w:val="24"/>
        </w:rPr>
      </w:pPr>
      <w:bookmarkStart w:id="25" w:name="_Toc140191416"/>
      <w:r w:rsidRPr="008A4A8A">
        <w:rPr>
          <w:rFonts w:ascii="Times New Roman" w:hAnsi="Times New Roman" w:cs="Times New Roman"/>
          <w:b/>
          <w:bCs/>
          <w:color w:val="auto"/>
          <w:sz w:val="24"/>
          <w:szCs w:val="24"/>
        </w:rPr>
        <w:lastRenderedPageBreak/>
        <w:t>Care Seeker Usage Scenarios</w:t>
      </w:r>
      <w:bookmarkEnd w:id="25"/>
    </w:p>
    <w:p w14:paraId="32140BFA" w14:textId="77777777" w:rsidR="003F2A1C" w:rsidRPr="008A4A8A" w:rsidRDefault="003F2A1C" w:rsidP="003F2A1C">
      <w:pPr>
        <w:rPr>
          <w:rFonts w:ascii="Times New Roman" w:hAnsi="Times New Roman" w:cs="Times New Roman"/>
          <w:sz w:val="24"/>
          <w:szCs w:val="24"/>
        </w:rPr>
      </w:pPr>
    </w:p>
    <w:p w14:paraId="5EAC2D6E" w14:textId="77777777" w:rsidR="003F2A1C" w:rsidRPr="008A4A8A" w:rsidRDefault="003F2A1C" w:rsidP="003F2A1C">
      <w:pPr>
        <w:pStyle w:val="Heading3"/>
        <w:jc w:val="center"/>
        <w:rPr>
          <w:rFonts w:ascii="Times New Roman" w:hAnsi="Times New Roman" w:cs="Times New Roman"/>
          <w:b/>
          <w:bCs/>
          <w:color w:val="auto"/>
        </w:rPr>
      </w:pPr>
      <w:bookmarkStart w:id="26" w:name="_Toc140191417"/>
      <w:r w:rsidRPr="008A4A8A">
        <w:rPr>
          <w:rFonts w:ascii="Times New Roman" w:hAnsi="Times New Roman" w:cs="Times New Roman"/>
          <w:b/>
          <w:bCs/>
          <w:color w:val="auto"/>
        </w:rPr>
        <w:t>Sign up</w:t>
      </w:r>
      <w:bookmarkEnd w:id="26"/>
    </w:p>
    <w:tbl>
      <w:tblPr>
        <w:tblStyle w:val="GridTable4-Accent1"/>
        <w:tblW w:w="10165" w:type="dxa"/>
        <w:tblInd w:w="-409" w:type="dxa"/>
        <w:tblLook w:val="04A0" w:firstRow="1" w:lastRow="0" w:firstColumn="1" w:lastColumn="0" w:noHBand="0" w:noVBand="1"/>
      </w:tblPr>
      <w:tblGrid>
        <w:gridCol w:w="2744"/>
        <w:gridCol w:w="4271"/>
        <w:gridCol w:w="3150"/>
      </w:tblGrid>
      <w:tr w:rsidR="003F2A1C" w:rsidRPr="008A4A8A" w14:paraId="4680EE21" w14:textId="77777777" w:rsidTr="003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0E57B206"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55555A95" w14:textId="77777777" w:rsidR="003F2A1C" w:rsidRPr="008A4A8A" w:rsidRDefault="003F2A1C"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ign up</w:t>
            </w:r>
          </w:p>
        </w:tc>
      </w:tr>
      <w:tr w:rsidR="003F2A1C" w:rsidRPr="008A4A8A" w14:paraId="0E6A91C5"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5B3C4652"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3262ABEE" w14:textId="0530FD88"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05</w:t>
            </w:r>
          </w:p>
        </w:tc>
      </w:tr>
      <w:tr w:rsidR="003F2A1C" w:rsidRPr="008A4A8A" w14:paraId="1E8C44A9"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2966F0E9"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6D34D2EA" w14:textId="77777777"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Anonymous user</w:t>
            </w:r>
          </w:p>
        </w:tc>
      </w:tr>
      <w:tr w:rsidR="003F2A1C" w:rsidRPr="008A4A8A" w14:paraId="4781BA67"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0632BF5F"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63E446EC" w14:textId="1CA157F8"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Anonymous user wants to register himself as Care Seeker.</w:t>
            </w:r>
          </w:p>
        </w:tc>
      </w:tr>
      <w:tr w:rsidR="003F2A1C" w:rsidRPr="008A4A8A" w14:paraId="761867D6"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56D8E61F"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5A0111E5" w14:textId="77777777" w:rsidR="003F2A1C" w:rsidRPr="008A4A8A" w:rsidRDefault="003F2A1C" w:rsidP="003B4A17">
            <w:pPr>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Anonymous user must have an internet connection.</w:t>
            </w:r>
          </w:p>
        </w:tc>
      </w:tr>
      <w:tr w:rsidR="003F2A1C" w:rsidRPr="008A4A8A" w14:paraId="4FEE2E69"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2154814B" w14:textId="77777777" w:rsidR="003F2A1C" w:rsidRPr="008A4A8A" w:rsidRDefault="003F2A1C"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41F0DA29" w14:textId="77777777" w:rsidR="003F2A1C" w:rsidRPr="008A4A8A" w:rsidRDefault="003F2A1C"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3F2A1C" w:rsidRPr="008A4A8A" w14:paraId="59E2CED2"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7F7751F9" w14:textId="77777777" w:rsidR="003F2A1C" w:rsidRPr="008A4A8A" w:rsidRDefault="003F2A1C" w:rsidP="003F2A1C">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The user will go to the web site link and open the main page through typing the URL of this web application.</w:t>
            </w:r>
          </w:p>
          <w:p w14:paraId="1F90C9E0" w14:textId="77777777" w:rsidR="003F2A1C" w:rsidRPr="008A4A8A" w:rsidRDefault="003F2A1C" w:rsidP="003F2A1C">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The user will click on “Register” button for the purpose of registration and then user will give the information required in text fields and check boxes.</w:t>
            </w:r>
          </w:p>
          <w:p w14:paraId="109D5924" w14:textId="77777777" w:rsidR="003F2A1C" w:rsidRPr="008A4A8A" w:rsidRDefault="003F2A1C" w:rsidP="003F2A1C">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The application will validate the user information and then register the user with given information.</w:t>
            </w:r>
          </w:p>
        </w:tc>
        <w:tc>
          <w:tcPr>
            <w:tcW w:w="3150" w:type="dxa"/>
          </w:tcPr>
          <w:p w14:paraId="7F71677B"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3C9BDCBC"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p w14:paraId="426FE64C" w14:textId="77777777" w:rsidR="003F2A1C" w:rsidRPr="008A4A8A" w:rsidRDefault="003F2A1C" w:rsidP="003F2A1C">
            <w:pPr>
              <w:pStyle w:val="ListParagraph"/>
              <w:numPr>
                <w:ilvl w:val="0"/>
                <w:numId w:val="21"/>
              </w:numPr>
              <w:spacing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Empty Field Exception</w:t>
            </w:r>
          </w:p>
        </w:tc>
      </w:tr>
      <w:tr w:rsidR="003F2A1C" w:rsidRPr="008A4A8A" w14:paraId="6EC0261E"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6D2526A1"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4547CE3F" w14:textId="66521026"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ser has registered successfully as Care Seeker.</w:t>
            </w:r>
          </w:p>
        </w:tc>
      </w:tr>
      <w:tr w:rsidR="003F2A1C" w:rsidRPr="008A4A8A" w14:paraId="38497D93"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5C8347EE"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336B5931" w14:textId="77777777"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ser has cancelled the registration process.</w:t>
            </w:r>
          </w:p>
        </w:tc>
      </w:tr>
      <w:tr w:rsidR="003F2A1C" w:rsidRPr="008A4A8A" w14:paraId="7AE71444"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766342E5"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590A4ADE" w14:textId="77777777"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0E016AF1" w14:textId="77777777" w:rsidR="003F2A1C" w:rsidRPr="008A4A8A" w:rsidRDefault="003F2A1C" w:rsidP="003F2A1C">
      <w:pPr>
        <w:rPr>
          <w:rFonts w:ascii="Times New Roman" w:hAnsi="Times New Roman" w:cs="Times New Roman"/>
          <w:sz w:val="24"/>
          <w:szCs w:val="24"/>
        </w:rPr>
      </w:pPr>
    </w:p>
    <w:p w14:paraId="2216F930" w14:textId="66626FA4" w:rsidR="003A3E2B" w:rsidRPr="008A4A8A" w:rsidRDefault="003F2A1C" w:rsidP="003A3E2B">
      <w:pPr>
        <w:pStyle w:val="Heading3"/>
        <w:jc w:val="center"/>
        <w:rPr>
          <w:rFonts w:ascii="Times New Roman" w:hAnsi="Times New Roman" w:cs="Times New Roman"/>
          <w:b/>
          <w:bCs/>
          <w:color w:val="auto"/>
        </w:rPr>
      </w:pPr>
      <w:bookmarkStart w:id="27" w:name="_Toc140191418"/>
      <w:r w:rsidRPr="008A4A8A">
        <w:rPr>
          <w:rFonts w:ascii="Times New Roman" w:hAnsi="Times New Roman" w:cs="Times New Roman"/>
          <w:b/>
          <w:bCs/>
          <w:color w:val="auto"/>
        </w:rPr>
        <w:t>Login</w:t>
      </w:r>
      <w:bookmarkEnd w:id="27"/>
    </w:p>
    <w:tbl>
      <w:tblPr>
        <w:tblStyle w:val="GridTable4-Accent1"/>
        <w:tblW w:w="10165" w:type="dxa"/>
        <w:tblInd w:w="-409" w:type="dxa"/>
        <w:tblLook w:val="04A0" w:firstRow="1" w:lastRow="0" w:firstColumn="1" w:lastColumn="0" w:noHBand="0" w:noVBand="1"/>
      </w:tblPr>
      <w:tblGrid>
        <w:gridCol w:w="2744"/>
        <w:gridCol w:w="4271"/>
        <w:gridCol w:w="3150"/>
      </w:tblGrid>
      <w:tr w:rsidR="003F2A1C" w:rsidRPr="008A4A8A" w14:paraId="0B96D470" w14:textId="77777777" w:rsidTr="003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5ED15B50"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20A8ECF2" w14:textId="77777777" w:rsidR="003F2A1C" w:rsidRPr="008A4A8A" w:rsidRDefault="003F2A1C"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Login</w:t>
            </w:r>
          </w:p>
        </w:tc>
      </w:tr>
      <w:tr w:rsidR="003F2A1C" w:rsidRPr="008A4A8A" w14:paraId="062705FA"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34607BF8"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7480A42B" w14:textId="60A9D5ED"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06</w:t>
            </w:r>
          </w:p>
        </w:tc>
      </w:tr>
      <w:tr w:rsidR="003F2A1C" w:rsidRPr="008A4A8A" w14:paraId="17453B05"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221D0125"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4DC19A31" w14:textId="795F64B6"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w:t>
            </w:r>
          </w:p>
        </w:tc>
      </w:tr>
      <w:tr w:rsidR="003F2A1C" w:rsidRPr="008A4A8A" w14:paraId="638CCD11"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55F5F3E6"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579AAA86" w14:textId="61343AA6"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want to login as a Care Seeker.</w:t>
            </w:r>
          </w:p>
        </w:tc>
      </w:tr>
      <w:tr w:rsidR="003F2A1C" w:rsidRPr="008A4A8A" w14:paraId="5406F373"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2BA3DEB7"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48A3EEA4" w14:textId="77777777" w:rsidR="003F2A1C" w:rsidRPr="008A4A8A" w:rsidRDefault="003F2A1C" w:rsidP="003B4A17">
            <w:pPr>
              <w:ind w:left="2"/>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Anonymous user must have an internet connection.</w:t>
            </w:r>
          </w:p>
        </w:tc>
      </w:tr>
      <w:tr w:rsidR="003F2A1C" w:rsidRPr="008A4A8A" w14:paraId="12F75016"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29B675DE" w14:textId="77777777" w:rsidR="003F2A1C" w:rsidRPr="008A4A8A" w:rsidRDefault="003F2A1C"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57D49F7D" w14:textId="77777777" w:rsidR="003F2A1C" w:rsidRPr="008A4A8A" w:rsidRDefault="003F2A1C"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3F2A1C" w:rsidRPr="008A4A8A" w14:paraId="5D5F3FB3"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34C80F05" w14:textId="77777777" w:rsidR="003F2A1C" w:rsidRPr="008A4A8A" w:rsidRDefault="003F2A1C" w:rsidP="003F2A1C">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Anonymous user will open the web application, provide login credentials and click on login button.</w:t>
            </w:r>
          </w:p>
          <w:p w14:paraId="79F5010A" w14:textId="77777777" w:rsidR="003F2A1C" w:rsidRPr="008A4A8A" w:rsidRDefault="003F2A1C" w:rsidP="003F2A1C">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User information will be validated and he will have protected area access while unauthorized access will be denied.</w:t>
            </w:r>
          </w:p>
        </w:tc>
        <w:tc>
          <w:tcPr>
            <w:tcW w:w="3150" w:type="dxa"/>
          </w:tcPr>
          <w:p w14:paraId="4735CEC0"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764967CD"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p w14:paraId="79200B52" w14:textId="77777777" w:rsidR="003F2A1C" w:rsidRPr="008A4A8A" w:rsidRDefault="003F2A1C" w:rsidP="003F2A1C">
            <w:pPr>
              <w:pStyle w:val="ListParagraph"/>
              <w:numPr>
                <w:ilvl w:val="0"/>
                <w:numId w:val="21"/>
              </w:numPr>
              <w:spacing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Empty Field Exception</w:t>
            </w:r>
          </w:p>
        </w:tc>
      </w:tr>
      <w:tr w:rsidR="003F2A1C" w:rsidRPr="008A4A8A" w14:paraId="00B9A950"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2A1B9A0F"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7FF1F7BA" w14:textId="1DC2B79F"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has logged in successfully as Care Seeker.</w:t>
            </w:r>
          </w:p>
        </w:tc>
      </w:tr>
      <w:tr w:rsidR="003F2A1C" w:rsidRPr="008A4A8A" w14:paraId="22052E3C"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6DA11696"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57EC5EFE" w14:textId="5E905DE7"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has cancelled login process.</w:t>
            </w:r>
          </w:p>
        </w:tc>
      </w:tr>
      <w:tr w:rsidR="003F2A1C" w:rsidRPr="008A4A8A" w14:paraId="469A25AE"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3BCB8638"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09E8E4B2" w14:textId="77777777"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6D40D5BE" w14:textId="7ECBF122" w:rsidR="003A3E2B" w:rsidRPr="008A4A8A" w:rsidRDefault="003A3E2B" w:rsidP="003A3E2B">
      <w:pPr>
        <w:rPr>
          <w:rFonts w:ascii="Times New Roman" w:hAnsi="Times New Roman" w:cs="Times New Roman"/>
          <w:sz w:val="24"/>
          <w:szCs w:val="24"/>
        </w:rPr>
      </w:pPr>
    </w:p>
    <w:p w14:paraId="70EEABEC" w14:textId="77777777" w:rsidR="003A3E2B" w:rsidRPr="008A4A8A" w:rsidRDefault="003A3E2B">
      <w:pPr>
        <w:spacing w:line="259" w:lineRule="auto"/>
        <w:rPr>
          <w:rFonts w:ascii="Times New Roman" w:hAnsi="Times New Roman" w:cs="Times New Roman"/>
          <w:sz w:val="24"/>
          <w:szCs w:val="24"/>
        </w:rPr>
      </w:pPr>
      <w:r w:rsidRPr="008A4A8A">
        <w:rPr>
          <w:rFonts w:ascii="Times New Roman" w:hAnsi="Times New Roman" w:cs="Times New Roman"/>
          <w:sz w:val="24"/>
          <w:szCs w:val="24"/>
        </w:rPr>
        <w:br w:type="page"/>
      </w:r>
    </w:p>
    <w:p w14:paraId="30927CD6" w14:textId="1973A7D6" w:rsidR="003A3E2B" w:rsidRPr="008A4A8A" w:rsidRDefault="003A3E2B" w:rsidP="003A3E2B">
      <w:pPr>
        <w:pStyle w:val="Heading3"/>
        <w:jc w:val="center"/>
        <w:rPr>
          <w:rFonts w:ascii="Times New Roman" w:hAnsi="Times New Roman" w:cs="Times New Roman"/>
          <w:b/>
          <w:bCs/>
        </w:rPr>
      </w:pPr>
      <w:bookmarkStart w:id="28" w:name="_Toc140191419"/>
      <w:r w:rsidRPr="008A4A8A">
        <w:rPr>
          <w:rFonts w:ascii="Times New Roman" w:hAnsi="Times New Roman" w:cs="Times New Roman"/>
          <w:b/>
          <w:bCs/>
        </w:rPr>
        <w:lastRenderedPageBreak/>
        <w:t>Manage Profile</w:t>
      </w:r>
      <w:bookmarkEnd w:id="28"/>
    </w:p>
    <w:tbl>
      <w:tblPr>
        <w:tblStyle w:val="GridTable4-Accent1"/>
        <w:tblW w:w="10165" w:type="dxa"/>
        <w:tblInd w:w="-409" w:type="dxa"/>
        <w:tblLook w:val="04A0" w:firstRow="1" w:lastRow="0" w:firstColumn="1" w:lastColumn="0" w:noHBand="0" w:noVBand="1"/>
      </w:tblPr>
      <w:tblGrid>
        <w:gridCol w:w="2744"/>
        <w:gridCol w:w="4271"/>
        <w:gridCol w:w="3150"/>
      </w:tblGrid>
      <w:tr w:rsidR="003F2A1C" w:rsidRPr="008A4A8A" w14:paraId="4670FDDF" w14:textId="77777777" w:rsidTr="003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52C3C3F"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5D0FE92B" w14:textId="77777777" w:rsidR="003F2A1C" w:rsidRPr="008A4A8A" w:rsidRDefault="003F2A1C"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Manage Profile</w:t>
            </w:r>
          </w:p>
        </w:tc>
      </w:tr>
      <w:tr w:rsidR="003F2A1C" w:rsidRPr="008A4A8A" w14:paraId="79DC3232"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77C83963"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574E81F3" w14:textId="5FC1A579"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07</w:t>
            </w:r>
          </w:p>
        </w:tc>
      </w:tr>
      <w:tr w:rsidR="003F2A1C" w:rsidRPr="008A4A8A" w14:paraId="55107F28"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0F7EB016"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0A3602A7" w14:textId="7296D717"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w:t>
            </w:r>
          </w:p>
        </w:tc>
      </w:tr>
      <w:tr w:rsidR="003F2A1C" w:rsidRPr="008A4A8A" w14:paraId="358D7621"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74EB0E19"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7888DCD9" w14:textId="0DA3AB92"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wants to manage their profile info.</w:t>
            </w:r>
          </w:p>
        </w:tc>
      </w:tr>
      <w:tr w:rsidR="003F2A1C" w:rsidRPr="008A4A8A" w14:paraId="04EDBB58"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0EF9AF3A"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1BC3F261" w14:textId="518C3539" w:rsidR="003F2A1C" w:rsidRPr="008A4A8A" w:rsidRDefault="003F2A1C" w:rsidP="003F2A1C">
            <w:pPr>
              <w:pStyle w:val="ListParagraph"/>
              <w:numPr>
                <w:ilvl w:val="0"/>
                <w:numId w:val="25"/>
              </w:num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must be logged in.</w:t>
            </w:r>
          </w:p>
          <w:p w14:paraId="47363074" w14:textId="74025D40" w:rsidR="003F2A1C" w:rsidRPr="008A4A8A" w:rsidRDefault="003F2A1C" w:rsidP="003F2A1C">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Care Seeker must have an internet connection.</w:t>
            </w:r>
          </w:p>
        </w:tc>
      </w:tr>
      <w:tr w:rsidR="003F2A1C" w:rsidRPr="008A4A8A" w14:paraId="452AE912"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2F38D358" w14:textId="77777777" w:rsidR="003F2A1C" w:rsidRPr="008A4A8A" w:rsidRDefault="003F2A1C"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3210AF89" w14:textId="77777777" w:rsidR="003F2A1C" w:rsidRPr="008A4A8A" w:rsidRDefault="003F2A1C"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3F2A1C" w:rsidRPr="008A4A8A" w14:paraId="2E5413B2"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1A3C2A43" w14:textId="58ED19F6" w:rsidR="003F2A1C" w:rsidRPr="008A4A8A" w:rsidRDefault="003F2A1C" w:rsidP="003F2A1C">
            <w:pPr>
              <w:numPr>
                <w:ilvl w:val="0"/>
                <w:numId w:val="21"/>
              </w:numPr>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 will log in to the web application through valid login credentials.</w:t>
            </w:r>
          </w:p>
          <w:p w14:paraId="112E1433" w14:textId="40642F27" w:rsidR="003F2A1C" w:rsidRPr="008A4A8A" w:rsidRDefault="003F2A1C" w:rsidP="003F2A1C">
            <w:pPr>
              <w:numPr>
                <w:ilvl w:val="0"/>
                <w:numId w:val="21"/>
              </w:numPr>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 will click on profile button and their information will be displayed.</w:t>
            </w:r>
          </w:p>
          <w:p w14:paraId="2FC9A36C" w14:textId="7F305C6E" w:rsidR="003F2A1C" w:rsidRPr="008A4A8A" w:rsidRDefault="003F2A1C" w:rsidP="003F2A1C">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Care Seeker</w:t>
            </w:r>
            <w:r w:rsidRPr="008A4A8A">
              <w:rPr>
                <w:rFonts w:ascii="Times New Roman" w:hAnsi="Times New Roman" w:cs="Times New Roman"/>
                <w:sz w:val="24"/>
                <w:szCs w:val="24"/>
              </w:rPr>
              <w:t xml:space="preserve"> </w:t>
            </w:r>
            <w:r w:rsidRPr="008A4A8A">
              <w:rPr>
                <w:rFonts w:ascii="Times New Roman" w:hAnsi="Times New Roman" w:cs="Times New Roman"/>
                <w:b w:val="0"/>
                <w:bCs w:val="0"/>
                <w:sz w:val="24"/>
                <w:szCs w:val="24"/>
              </w:rPr>
              <w:t>can click on edit button to update his profile information.</w:t>
            </w:r>
          </w:p>
        </w:tc>
        <w:tc>
          <w:tcPr>
            <w:tcW w:w="3150" w:type="dxa"/>
          </w:tcPr>
          <w:p w14:paraId="658F373B"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4246B9D6"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tc>
      </w:tr>
      <w:tr w:rsidR="003F2A1C" w:rsidRPr="008A4A8A" w14:paraId="16CF63A3"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6A845C0B"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72CBFDAA" w14:textId="5918796D"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has managed his profile successfully.</w:t>
            </w:r>
          </w:p>
        </w:tc>
      </w:tr>
      <w:tr w:rsidR="003F2A1C" w:rsidRPr="008A4A8A" w14:paraId="03FB2C3C"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2D2E27E0"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5EBC9709" w14:textId="3EA1B673"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has cancelled process.</w:t>
            </w:r>
          </w:p>
        </w:tc>
      </w:tr>
      <w:tr w:rsidR="003F2A1C" w:rsidRPr="008A4A8A" w14:paraId="2C0453A9"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55DCA5DB"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0CD394E9" w14:textId="77777777"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4EC1A551" w14:textId="77777777" w:rsidR="003F2A1C" w:rsidRPr="008A4A8A" w:rsidRDefault="002A20AA" w:rsidP="00EC24EA">
      <w:pPr>
        <w:pStyle w:val="Heading3"/>
        <w:jc w:val="center"/>
        <w:rPr>
          <w:rFonts w:ascii="Times New Roman" w:hAnsi="Times New Roman" w:cs="Times New Roman"/>
          <w:b/>
          <w:bCs/>
          <w:color w:val="auto"/>
        </w:rPr>
      </w:pPr>
      <w:bookmarkStart w:id="29" w:name="_Toc140191420"/>
      <w:r w:rsidRPr="008A4A8A">
        <w:rPr>
          <w:rFonts w:ascii="Times New Roman" w:hAnsi="Times New Roman" w:cs="Times New Roman"/>
          <w:b/>
          <w:bCs/>
          <w:color w:val="auto"/>
        </w:rPr>
        <w:t>Send or Receive Message</w:t>
      </w:r>
      <w:bookmarkEnd w:id="29"/>
    </w:p>
    <w:tbl>
      <w:tblPr>
        <w:tblStyle w:val="GridTable4-Accent1"/>
        <w:tblW w:w="10165" w:type="dxa"/>
        <w:tblInd w:w="-409" w:type="dxa"/>
        <w:tblLook w:val="04A0" w:firstRow="1" w:lastRow="0" w:firstColumn="1" w:lastColumn="0" w:noHBand="0" w:noVBand="1"/>
      </w:tblPr>
      <w:tblGrid>
        <w:gridCol w:w="2744"/>
        <w:gridCol w:w="4271"/>
        <w:gridCol w:w="3150"/>
      </w:tblGrid>
      <w:tr w:rsidR="003F2A1C" w:rsidRPr="008A4A8A" w14:paraId="50731EE9" w14:textId="77777777" w:rsidTr="003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75EFE712"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0F8084CB" w14:textId="76B3B588" w:rsidR="003F2A1C" w:rsidRPr="008A4A8A" w:rsidRDefault="002A20AA"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end or Receive Message</w:t>
            </w:r>
          </w:p>
        </w:tc>
      </w:tr>
      <w:tr w:rsidR="003F2A1C" w:rsidRPr="008A4A8A" w14:paraId="55ED036B"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6B75AF34"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1CCF4093" w14:textId="531676EA"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08</w:t>
            </w:r>
          </w:p>
        </w:tc>
      </w:tr>
      <w:tr w:rsidR="003F2A1C" w:rsidRPr="008A4A8A" w14:paraId="733CA11C"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00A90CAC"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7057CC11" w14:textId="5D38D900"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w:t>
            </w:r>
          </w:p>
        </w:tc>
      </w:tr>
      <w:tr w:rsidR="003F2A1C" w:rsidRPr="008A4A8A" w14:paraId="644F7CEF"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77FD9AFE"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572FEACC" w14:textId="03A7D9B1"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Care Seeker want to </w:t>
            </w:r>
            <w:r w:rsidR="003A3E2B" w:rsidRPr="008A4A8A">
              <w:rPr>
                <w:rFonts w:ascii="Times New Roman" w:hAnsi="Times New Roman" w:cs="Times New Roman"/>
                <w:sz w:val="24"/>
                <w:szCs w:val="24"/>
              </w:rPr>
              <w:t xml:space="preserve">send or replay to </w:t>
            </w:r>
            <w:r w:rsidRPr="008A4A8A">
              <w:rPr>
                <w:rFonts w:ascii="Times New Roman" w:hAnsi="Times New Roman" w:cs="Times New Roman"/>
                <w:sz w:val="24"/>
                <w:szCs w:val="24"/>
              </w:rPr>
              <w:t xml:space="preserve">support worker </w:t>
            </w:r>
            <w:r w:rsidR="003A3E2B" w:rsidRPr="008A4A8A">
              <w:rPr>
                <w:rFonts w:ascii="Times New Roman" w:hAnsi="Times New Roman" w:cs="Times New Roman"/>
                <w:sz w:val="24"/>
                <w:szCs w:val="24"/>
              </w:rPr>
              <w:t>message</w:t>
            </w:r>
            <w:r w:rsidRPr="008A4A8A">
              <w:rPr>
                <w:rFonts w:ascii="Times New Roman" w:hAnsi="Times New Roman" w:cs="Times New Roman"/>
                <w:sz w:val="24"/>
                <w:szCs w:val="24"/>
              </w:rPr>
              <w:t xml:space="preserve"> through a messaging service.</w:t>
            </w:r>
          </w:p>
        </w:tc>
      </w:tr>
      <w:tr w:rsidR="003F2A1C" w:rsidRPr="008A4A8A" w14:paraId="27F218E3"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5878BB15"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2AAE01CD" w14:textId="19FC1764" w:rsidR="003F2A1C" w:rsidRPr="008A4A8A" w:rsidRDefault="003F2A1C" w:rsidP="003F2A1C">
            <w:pPr>
              <w:pStyle w:val="ListParagraph"/>
              <w:numPr>
                <w:ilvl w:val="0"/>
                <w:numId w:val="25"/>
              </w:num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must be logged in.</w:t>
            </w:r>
          </w:p>
          <w:p w14:paraId="7087E1E6" w14:textId="2DB2D818" w:rsidR="003F2A1C" w:rsidRPr="008A4A8A" w:rsidRDefault="003F2A1C" w:rsidP="003F2A1C">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Care Seeker must have an internet connection.</w:t>
            </w:r>
          </w:p>
        </w:tc>
      </w:tr>
      <w:tr w:rsidR="003F2A1C" w:rsidRPr="008A4A8A" w14:paraId="0E67B1DB"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0DB17856" w14:textId="77777777" w:rsidR="003F2A1C" w:rsidRPr="008A4A8A" w:rsidRDefault="003F2A1C"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6C6233BC" w14:textId="77777777" w:rsidR="003F2A1C" w:rsidRPr="008A4A8A" w:rsidRDefault="003F2A1C"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3F2A1C" w:rsidRPr="008A4A8A" w14:paraId="50924AC0"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3B1ECA18" w14:textId="0FEBBC4C" w:rsidR="003F2A1C" w:rsidRPr="008A4A8A" w:rsidRDefault="003F2A1C" w:rsidP="003F2A1C">
            <w:pPr>
              <w:numPr>
                <w:ilvl w:val="0"/>
                <w:numId w:val="21"/>
              </w:numPr>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 will log in to the web application through valid login credentials.</w:t>
            </w:r>
          </w:p>
          <w:p w14:paraId="273BC2A7" w14:textId="5DAD2DA5" w:rsidR="003F2A1C" w:rsidRPr="008A4A8A" w:rsidRDefault="003A3E2B" w:rsidP="003F2A1C">
            <w:pPr>
              <w:numPr>
                <w:ilvl w:val="0"/>
                <w:numId w:val="21"/>
              </w:numPr>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w:t>
            </w:r>
            <w:r w:rsidR="003F2A1C" w:rsidRPr="008A4A8A">
              <w:rPr>
                <w:rFonts w:ascii="Times New Roman" w:hAnsi="Times New Roman" w:cs="Times New Roman"/>
                <w:b w:val="0"/>
                <w:bCs w:val="0"/>
                <w:sz w:val="24"/>
                <w:szCs w:val="24"/>
              </w:rPr>
              <w:t xml:space="preserve"> will click on “</w:t>
            </w:r>
            <w:r w:rsidRPr="008A4A8A">
              <w:rPr>
                <w:rFonts w:ascii="Times New Roman" w:hAnsi="Times New Roman" w:cs="Times New Roman"/>
                <w:b w:val="0"/>
                <w:bCs w:val="0"/>
                <w:sz w:val="24"/>
                <w:szCs w:val="24"/>
              </w:rPr>
              <w:t>Inbox</w:t>
            </w:r>
            <w:r w:rsidR="003F2A1C" w:rsidRPr="008A4A8A">
              <w:rPr>
                <w:rFonts w:ascii="Times New Roman" w:hAnsi="Times New Roman" w:cs="Times New Roman"/>
                <w:b w:val="0"/>
                <w:bCs w:val="0"/>
                <w:sz w:val="24"/>
                <w:szCs w:val="24"/>
              </w:rPr>
              <w:t xml:space="preserve">” button and the </w:t>
            </w:r>
            <w:r w:rsidRPr="008A4A8A">
              <w:rPr>
                <w:rFonts w:ascii="Times New Roman" w:hAnsi="Times New Roman" w:cs="Times New Roman"/>
                <w:b w:val="0"/>
                <w:bCs w:val="0"/>
                <w:sz w:val="24"/>
                <w:szCs w:val="24"/>
              </w:rPr>
              <w:t>Message</w:t>
            </w:r>
            <w:r w:rsidR="003F2A1C" w:rsidRPr="008A4A8A">
              <w:rPr>
                <w:rFonts w:ascii="Times New Roman" w:hAnsi="Times New Roman" w:cs="Times New Roman"/>
                <w:b w:val="0"/>
                <w:bCs w:val="0"/>
                <w:sz w:val="24"/>
                <w:szCs w:val="24"/>
              </w:rPr>
              <w:t xml:space="preserve"> will be displayed.</w:t>
            </w:r>
          </w:p>
          <w:p w14:paraId="13F29214" w14:textId="71B41C7A" w:rsidR="003F2A1C" w:rsidRPr="008A4A8A" w:rsidRDefault="003A3E2B" w:rsidP="003F2A1C">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w:t>
            </w:r>
            <w:r w:rsidR="003F2A1C" w:rsidRPr="008A4A8A">
              <w:rPr>
                <w:rFonts w:ascii="Times New Roman" w:hAnsi="Times New Roman" w:cs="Times New Roman"/>
                <w:b w:val="0"/>
                <w:bCs w:val="0"/>
                <w:sz w:val="24"/>
                <w:szCs w:val="24"/>
              </w:rPr>
              <w:t xml:space="preserve"> can click </w:t>
            </w:r>
            <w:r w:rsidRPr="008A4A8A">
              <w:rPr>
                <w:rFonts w:ascii="Times New Roman" w:hAnsi="Times New Roman" w:cs="Times New Roman"/>
                <w:b w:val="0"/>
                <w:bCs w:val="0"/>
                <w:sz w:val="24"/>
                <w:szCs w:val="24"/>
              </w:rPr>
              <w:t xml:space="preserve">on any </w:t>
            </w:r>
            <w:r w:rsidR="003F2A1C" w:rsidRPr="008A4A8A">
              <w:rPr>
                <w:rFonts w:ascii="Times New Roman" w:hAnsi="Times New Roman" w:cs="Times New Roman"/>
                <w:b w:val="0"/>
                <w:bCs w:val="0"/>
                <w:sz w:val="24"/>
                <w:szCs w:val="24"/>
              </w:rPr>
              <w:t xml:space="preserve">Message button </w:t>
            </w:r>
            <w:r w:rsidRPr="008A4A8A">
              <w:rPr>
                <w:rFonts w:ascii="Times New Roman" w:hAnsi="Times New Roman" w:cs="Times New Roman"/>
                <w:b w:val="0"/>
                <w:bCs w:val="0"/>
                <w:sz w:val="24"/>
                <w:szCs w:val="24"/>
              </w:rPr>
              <w:t>Then sent a reply to support worker.</w:t>
            </w:r>
          </w:p>
          <w:p w14:paraId="3AA74288" w14:textId="65DE56E2" w:rsidR="003A3E2B" w:rsidRPr="008A4A8A" w:rsidRDefault="003A3E2B" w:rsidP="003F2A1C">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 can also send message by opening on support worker profile then clicking in message button.</w:t>
            </w:r>
          </w:p>
        </w:tc>
        <w:tc>
          <w:tcPr>
            <w:tcW w:w="3150" w:type="dxa"/>
          </w:tcPr>
          <w:p w14:paraId="3DB02848"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2A0639EF"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p w14:paraId="4BE94F41"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Empty Field Exception</w:t>
            </w:r>
          </w:p>
        </w:tc>
      </w:tr>
      <w:tr w:rsidR="003F2A1C" w:rsidRPr="008A4A8A" w14:paraId="0E0090AE"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74A954C"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234E4D84" w14:textId="103A61EB"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Care Seeker has </w:t>
            </w:r>
            <w:r w:rsidR="003A3E2B" w:rsidRPr="008A4A8A">
              <w:rPr>
                <w:rFonts w:ascii="Times New Roman" w:hAnsi="Times New Roman" w:cs="Times New Roman"/>
                <w:sz w:val="24"/>
                <w:szCs w:val="24"/>
              </w:rPr>
              <w:t>sent or replay</w:t>
            </w:r>
            <w:r w:rsidRPr="008A4A8A">
              <w:rPr>
                <w:rFonts w:ascii="Times New Roman" w:hAnsi="Times New Roman" w:cs="Times New Roman"/>
                <w:sz w:val="24"/>
                <w:szCs w:val="24"/>
              </w:rPr>
              <w:t xml:space="preserve"> through a messaging service successfully.</w:t>
            </w:r>
          </w:p>
        </w:tc>
      </w:tr>
      <w:tr w:rsidR="003F2A1C" w:rsidRPr="008A4A8A" w14:paraId="71318E30"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46BB20E0"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13E91E06" w14:textId="45667E72"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has cancelled message.</w:t>
            </w:r>
          </w:p>
        </w:tc>
      </w:tr>
      <w:tr w:rsidR="003F2A1C" w:rsidRPr="008A4A8A" w14:paraId="4F2CC138"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528C89E"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58A50E91" w14:textId="77777777"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1D8974FB" w14:textId="77D6BC96" w:rsidR="003F2A1C" w:rsidRPr="008A4A8A" w:rsidRDefault="003F2A1C" w:rsidP="003F2A1C">
      <w:pPr>
        <w:pStyle w:val="Heading3"/>
        <w:jc w:val="center"/>
        <w:rPr>
          <w:rFonts w:ascii="Times New Roman" w:hAnsi="Times New Roman" w:cs="Times New Roman"/>
          <w:b/>
          <w:bCs/>
          <w:color w:val="auto"/>
        </w:rPr>
      </w:pPr>
    </w:p>
    <w:p w14:paraId="040DB0F8" w14:textId="1C4AD1EB" w:rsidR="00762CA2" w:rsidRPr="008A4A8A" w:rsidRDefault="002A20AA" w:rsidP="00762CA2">
      <w:pPr>
        <w:pStyle w:val="Heading3"/>
        <w:jc w:val="center"/>
        <w:rPr>
          <w:rFonts w:ascii="Times New Roman" w:hAnsi="Times New Roman" w:cs="Times New Roman"/>
        </w:rPr>
      </w:pPr>
      <w:bookmarkStart w:id="30" w:name="_Toc140191421"/>
      <w:r w:rsidRPr="008A4A8A">
        <w:rPr>
          <w:rFonts w:ascii="Times New Roman" w:hAnsi="Times New Roman" w:cs="Times New Roman"/>
          <w:b/>
          <w:bCs/>
          <w:color w:val="auto"/>
        </w:rPr>
        <w:t>Post Job</w:t>
      </w:r>
      <w:bookmarkEnd w:id="30"/>
    </w:p>
    <w:tbl>
      <w:tblPr>
        <w:tblStyle w:val="GridTable4-Accent1"/>
        <w:tblW w:w="10165" w:type="dxa"/>
        <w:tblInd w:w="-409" w:type="dxa"/>
        <w:tblLook w:val="04A0" w:firstRow="1" w:lastRow="0" w:firstColumn="1" w:lastColumn="0" w:noHBand="0" w:noVBand="1"/>
      </w:tblPr>
      <w:tblGrid>
        <w:gridCol w:w="2744"/>
        <w:gridCol w:w="4271"/>
        <w:gridCol w:w="3150"/>
      </w:tblGrid>
      <w:tr w:rsidR="003F2A1C" w:rsidRPr="008A4A8A" w14:paraId="3985809F" w14:textId="77777777" w:rsidTr="003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3D598512"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2E52CCBF" w14:textId="0E9A38B0" w:rsidR="003F2A1C" w:rsidRPr="008A4A8A" w:rsidRDefault="002A20AA"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Post Job</w:t>
            </w:r>
          </w:p>
        </w:tc>
      </w:tr>
      <w:tr w:rsidR="003F2A1C" w:rsidRPr="008A4A8A" w14:paraId="7E324DF8"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51A4274E"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2184C97C" w14:textId="3D71D359"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09</w:t>
            </w:r>
          </w:p>
        </w:tc>
      </w:tr>
      <w:tr w:rsidR="003F2A1C" w:rsidRPr="008A4A8A" w14:paraId="5AF55082"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6AE61E93"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192FD46E" w14:textId="77777777"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w:t>
            </w:r>
          </w:p>
        </w:tc>
      </w:tr>
      <w:tr w:rsidR="003F2A1C" w:rsidRPr="008A4A8A" w14:paraId="52204B76"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01E6F2F"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7A9C1D63" w14:textId="5284A667"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wants to post a job.</w:t>
            </w:r>
          </w:p>
        </w:tc>
      </w:tr>
      <w:tr w:rsidR="003F2A1C" w:rsidRPr="008A4A8A" w14:paraId="66AF0BC1"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3BFBC84E"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45403B64" w14:textId="77777777" w:rsidR="003F2A1C" w:rsidRPr="008A4A8A" w:rsidRDefault="003F2A1C" w:rsidP="003F2A1C">
            <w:pPr>
              <w:pStyle w:val="ListParagraph"/>
              <w:numPr>
                <w:ilvl w:val="0"/>
                <w:numId w:val="25"/>
              </w:num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must be logged in.</w:t>
            </w:r>
          </w:p>
          <w:p w14:paraId="4C334A1D" w14:textId="77777777" w:rsidR="003F2A1C" w:rsidRPr="008A4A8A" w:rsidRDefault="003F2A1C" w:rsidP="003F2A1C">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Care Seeker must have an internet connection.</w:t>
            </w:r>
          </w:p>
        </w:tc>
      </w:tr>
      <w:tr w:rsidR="003F2A1C" w:rsidRPr="008A4A8A" w14:paraId="6F5B9A28"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6462E76B" w14:textId="77777777" w:rsidR="003F2A1C" w:rsidRPr="008A4A8A" w:rsidRDefault="003F2A1C"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4154DAD3" w14:textId="77777777" w:rsidR="003F2A1C" w:rsidRPr="008A4A8A" w:rsidRDefault="003F2A1C"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3F2A1C" w:rsidRPr="008A4A8A" w14:paraId="32176CE1"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2835D1A4" w14:textId="1015CC22" w:rsidR="003F2A1C" w:rsidRPr="008A4A8A" w:rsidRDefault="003A3E2B" w:rsidP="003F2A1C">
            <w:pPr>
              <w:numPr>
                <w:ilvl w:val="0"/>
                <w:numId w:val="21"/>
              </w:numPr>
              <w:rPr>
                <w:rFonts w:ascii="Times New Roman" w:hAnsi="Times New Roman" w:cs="Times New Roman"/>
                <w:b w:val="0"/>
                <w:bCs w:val="0"/>
                <w:sz w:val="24"/>
                <w:szCs w:val="24"/>
              </w:rPr>
            </w:pPr>
            <w:r w:rsidRPr="008A4A8A">
              <w:rPr>
                <w:rFonts w:ascii="Times New Roman" w:hAnsi="Times New Roman" w:cs="Times New Roman"/>
                <w:b w:val="0"/>
                <w:bCs w:val="0"/>
                <w:sz w:val="24"/>
                <w:szCs w:val="24"/>
              </w:rPr>
              <w:t xml:space="preserve">Care seeker </w:t>
            </w:r>
            <w:r w:rsidR="003F2A1C" w:rsidRPr="008A4A8A">
              <w:rPr>
                <w:rFonts w:ascii="Times New Roman" w:hAnsi="Times New Roman" w:cs="Times New Roman"/>
                <w:b w:val="0"/>
                <w:bCs w:val="0"/>
                <w:sz w:val="24"/>
                <w:szCs w:val="24"/>
              </w:rPr>
              <w:t>will log in to the web application through valid login credentials.</w:t>
            </w:r>
          </w:p>
          <w:p w14:paraId="63A785D3" w14:textId="6D143C3A" w:rsidR="00762CA2" w:rsidRPr="008A4A8A" w:rsidRDefault="003A3E2B" w:rsidP="00762CA2">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w:t>
            </w:r>
            <w:r w:rsidR="003F2A1C" w:rsidRPr="008A4A8A">
              <w:rPr>
                <w:rFonts w:ascii="Times New Roman" w:hAnsi="Times New Roman" w:cs="Times New Roman"/>
                <w:b w:val="0"/>
                <w:bCs w:val="0"/>
                <w:sz w:val="24"/>
                <w:szCs w:val="24"/>
              </w:rPr>
              <w:t xml:space="preserve"> will click on </w:t>
            </w:r>
            <w:r w:rsidRPr="008A4A8A">
              <w:rPr>
                <w:rFonts w:ascii="Times New Roman" w:hAnsi="Times New Roman" w:cs="Times New Roman"/>
                <w:b w:val="0"/>
                <w:bCs w:val="0"/>
                <w:sz w:val="24"/>
                <w:szCs w:val="24"/>
              </w:rPr>
              <w:t xml:space="preserve">“Add </w:t>
            </w:r>
            <w:r w:rsidR="00762CA2" w:rsidRPr="008A4A8A">
              <w:rPr>
                <w:rFonts w:ascii="Times New Roman" w:hAnsi="Times New Roman" w:cs="Times New Roman"/>
                <w:b w:val="0"/>
                <w:bCs w:val="0"/>
                <w:sz w:val="24"/>
                <w:szCs w:val="24"/>
              </w:rPr>
              <w:t>J</w:t>
            </w:r>
            <w:r w:rsidRPr="008A4A8A">
              <w:rPr>
                <w:rFonts w:ascii="Times New Roman" w:hAnsi="Times New Roman" w:cs="Times New Roman"/>
                <w:b w:val="0"/>
                <w:bCs w:val="0"/>
                <w:sz w:val="24"/>
                <w:szCs w:val="24"/>
              </w:rPr>
              <w:t>ob”</w:t>
            </w:r>
            <w:r w:rsidR="000F58E1" w:rsidRPr="008A4A8A">
              <w:rPr>
                <w:rFonts w:ascii="Times New Roman" w:hAnsi="Times New Roman" w:cs="Times New Roman"/>
                <w:b w:val="0"/>
                <w:bCs w:val="0"/>
                <w:sz w:val="24"/>
                <w:szCs w:val="24"/>
              </w:rPr>
              <w:t xml:space="preserve"> button in a menu on homepage</w:t>
            </w:r>
            <w:r w:rsidR="003F2A1C" w:rsidRPr="008A4A8A">
              <w:rPr>
                <w:rFonts w:ascii="Times New Roman" w:hAnsi="Times New Roman" w:cs="Times New Roman"/>
                <w:b w:val="0"/>
                <w:bCs w:val="0"/>
                <w:sz w:val="24"/>
                <w:szCs w:val="24"/>
              </w:rPr>
              <w:t xml:space="preserve"> </w:t>
            </w:r>
            <w:r w:rsidR="00762CA2" w:rsidRPr="008A4A8A">
              <w:rPr>
                <w:rFonts w:ascii="Times New Roman" w:hAnsi="Times New Roman" w:cs="Times New Roman"/>
                <w:b w:val="0"/>
                <w:bCs w:val="0"/>
                <w:sz w:val="24"/>
                <w:szCs w:val="24"/>
              </w:rPr>
              <w:t>for the purpose of posting a job and then user will give the information required in text fields and check boxes.</w:t>
            </w:r>
          </w:p>
          <w:p w14:paraId="3F07B3DC" w14:textId="373FEF08" w:rsidR="003F2A1C" w:rsidRPr="008A4A8A" w:rsidRDefault="00762CA2" w:rsidP="003F2A1C">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The application will validate the user information and then post a job with given information.</w:t>
            </w:r>
          </w:p>
        </w:tc>
        <w:tc>
          <w:tcPr>
            <w:tcW w:w="3150" w:type="dxa"/>
          </w:tcPr>
          <w:p w14:paraId="258BCB20"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754AD01C" w14:textId="77777777"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p w14:paraId="7EFC5A0C" w14:textId="521EA719" w:rsidR="003F2A1C" w:rsidRPr="008A4A8A" w:rsidRDefault="003F2A1C" w:rsidP="003F2A1C">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Empty Field Exception</w:t>
            </w:r>
          </w:p>
        </w:tc>
      </w:tr>
      <w:tr w:rsidR="003F2A1C" w:rsidRPr="008A4A8A" w14:paraId="201FAE74"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47B8CA94"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17407D9D" w14:textId="4A3E918E"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Care Seeker has </w:t>
            </w:r>
            <w:r w:rsidR="00762CA2" w:rsidRPr="008A4A8A">
              <w:rPr>
                <w:rFonts w:ascii="Times New Roman" w:hAnsi="Times New Roman" w:cs="Times New Roman"/>
                <w:sz w:val="24"/>
                <w:szCs w:val="24"/>
              </w:rPr>
              <w:t>posted a job</w:t>
            </w:r>
            <w:r w:rsidRPr="008A4A8A">
              <w:rPr>
                <w:rFonts w:ascii="Times New Roman" w:hAnsi="Times New Roman" w:cs="Times New Roman"/>
                <w:sz w:val="24"/>
                <w:szCs w:val="24"/>
              </w:rPr>
              <w:t xml:space="preserve"> successfully.</w:t>
            </w:r>
          </w:p>
        </w:tc>
      </w:tr>
      <w:tr w:rsidR="003F2A1C" w:rsidRPr="008A4A8A" w14:paraId="790882D6"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7A745760"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5C4909C4" w14:textId="77777777" w:rsidR="003F2A1C" w:rsidRPr="008A4A8A" w:rsidRDefault="003F2A1C"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has cancelled process.</w:t>
            </w:r>
          </w:p>
        </w:tc>
      </w:tr>
      <w:tr w:rsidR="003F2A1C" w:rsidRPr="008A4A8A" w14:paraId="0FFB1689"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56903564" w14:textId="77777777" w:rsidR="003F2A1C" w:rsidRPr="008A4A8A" w:rsidRDefault="003F2A1C"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755D1BA9" w14:textId="77777777" w:rsidR="003F2A1C" w:rsidRPr="008A4A8A" w:rsidRDefault="003F2A1C"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6BCC8843" w14:textId="45E917CA" w:rsidR="00EC24EA" w:rsidRDefault="00EC24EA" w:rsidP="00873B49">
      <w:pPr>
        <w:jc w:val="center"/>
        <w:rPr>
          <w:rFonts w:ascii="Times New Roman" w:hAnsi="Times New Roman" w:cs="Times New Roman"/>
          <w:sz w:val="24"/>
          <w:szCs w:val="24"/>
        </w:rPr>
      </w:pPr>
    </w:p>
    <w:p w14:paraId="23E93D80" w14:textId="66037504" w:rsidR="003F2A1C" w:rsidRPr="008A4A8A" w:rsidRDefault="00EC24EA" w:rsidP="00EC24EA">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48EF764E" w14:textId="326FB76E" w:rsidR="00762CA2" w:rsidRPr="008A4A8A" w:rsidRDefault="002A20AA" w:rsidP="00762CA2">
      <w:pPr>
        <w:pStyle w:val="Heading3"/>
        <w:jc w:val="center"/>
        <w:rPr>
          <w:rFonts w:ascii="Times New Roman" w:hAnsi="Times New Roman" w:cs="Times New Roman"/>
          <w:color w:val="auto"/>
        </w:rPr>
      </w:pPr>
      <w:bookmarkStart w:id="31" w:name="_Toc140191422"/>
      <w:r w:rsidRPr="008A4A8A">
        <w:rPr>
          <w:rFonts w:ascii="Times New Roman" w:hAnsi="Times New Roman" w:cs="Times New Roman"/>
          <w:b/>
          <w:bCs/>
          <w:color w:val="auto"/>
        </w:rPr>
        <w:lastRenderedPageBreak/>
        <w:t>Display Workers</w:t>
      </w:r>
      <w:bookmarkEnd w:id="31"/>
    </w:p>
    <w:tbl>
      <w:tblPr>
        <w:tblStyle w:val="GridTable4-Accent1"/>
        <w:tblW w:w="10165" w:type="dxa"/>
        <w:tblInd w:w="-409" w:type="dxa"/>
        <w:tblLook w:val="04A0" w:firstRow="1" w:lastRow="0" w:firstColumn="1" w:lastColumn="0" w:noHBand="0" w:noVBand="1"/>
      </w:tblPr>
      <w:tblGrid>
        <w:gridCol w:w="2744"/>
        <w:gridCol w:w="4271"/>
        <w:gridCol w:w="3150"/>
      </w:tblGrid>
      <w:tr w:rsidR="00762CA2" w:rsidRPr="008A4A8A" w14:paraId="6C3B1939" w14:textId="77777777" w:rsidTr="003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E55513D" w14:textId="77777777" w:rsidR="00762CA2" w:rsidRPr="008A4A8A" w:rsidRDefault="00762CA2"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4A1A40F7" w14:textId="2A7FEF7C" w:rsidR="00762CA2" w:rsidRPr="008A4A8A" w:rsidRDefault="002A20AA"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Display Workers</w:t>
            </w:r>
          </w:p>
        </w:tc>
      </w:tr>
      <w:tr w:rsidR="00762CA2" w:rsidRPr="008A4A8A" w14:paraId="1A7AB3B2"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32438337" w14:textId="77777777" w:rsidR="00762CA2" w:rsidRPr="008A4A8A" w:rsidRDefault="00762CA2"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630D90D9" w14:textId="5BE4F9C5" w:rsidR="00762CA2" w:rsidRPr="008A4A8A" w:rsidRDefault="00762CA2"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10</w:t>
            </w:r>
          </w:p>
        </w:tc>
      </w:tr>
      <w:tr w:rsidR="00762CA2" w:rsidRPr="008A4A8A" w14:paraId="17C6028C"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704C657D" w14:textId="77777777" w:rsidR="00762CA2" w:rsidRPr="008A4A8A" w:rsidRDefault="00762CA2"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3DDE6498" w14:textId="0F090444" w:rsidR="00762CA2" w:rsidRPr="008A4A8A" w:rsidRDefault="00F256DA"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Care</w:t>
            </w:r>
          </w:p>
        </w:tc>
      </w:tr>
      <w:tr w:rsidR="00762CA2" w:rsidRPr="008A4A8A" w14:paraId="75842163"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225C7AD8" w14:textId="77777777" w:rsidR="00762CA2" w:rsidRPr="008A4A8A" w:rsidRDefault="00762CA2" w:rsidP="003B4A1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50E17CF8" w14:textId="33BA3719" w:rsidR="00762CA2" w:rsidRPr="008A4A8A" w:rsidRDefault="00F256DA"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care</w:t>
            </w:r>
            <w:r w:rsidR="00762CA2" w:rsidRPr="008A4A8A">
              <w:rPr>
                <w:rFonts w:ascii="Times New Roman" w:hAnsi="Times New Roman" w:cs="Times New Roman"/>
                <w:sz w:val="24"/>
                <w:szCs w:val="24"/>
              </w:rPr>
              <w:t xml:space="preserve"> want to see available support work</w:t>
            </w:r>
            <w:r w:rsidRPr="008A4A8A">
              <w:rPr>
                <w:rFonts w:ascii="Times New Roman" w:hAnsi="Times New Roman" w:cs="Times New Roman"/>
                <w:sz w:val="24"/>
                <w:szCs w:val="24"/>
              </w:rPr>
              <w:t xml:space="preserve"> after posted a job.</w:t>
            </w:r>
          </w:p>
        </w:tc>
      </w:tr>
      <w:tr w:rsidR="00762CA2" w:rsidRPr="008A4A8A" w14:paraId="0798E8B0"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6901D75C" w14:textId="77777777" w:rsidR="00762CA2" w:rsidRPr="008A4A8A" w:rsidRDefault="00762CA2" w:rsidP="003B4A1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06AFE321" w14:textId="77777777" w:rsidR="00762CA2" w:rsidRPr="008A4A8A" w:rsidRDefault="00762CA2" w:rsidP="00762CA2">
            <w:pPr>
              <w:pStyle w:val="ListParagraph"/>
              <w:numPr>
                <w:ilvl w:val="0"/>
                <w:numId w:val="25"/>
              </w:numPr>
              <w:spacing w:line="240"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 must be logged in.</w:t>
            </w:r>
          </w:p>
          <w:p w14:paraId="24A92263" w14:textId="77777777" w:rsidR="00762CA2" w:rsidRPr="008A4A8A" w:rsidRDefault="00762CA2" w:rsidP="00762CA2">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Support Worker must have an internet connection.</w:t>
            </w:r>
          </w:p>
        </w:tc>
      </w:tr>
      <w:tr w:rsidR="00762CA2" w:rsidRPr="008A4A8A" w14:paraId="16DAE301"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10236EAC" w14:textId="77777777" w:rsidR="00762CA2" w:rsidRPr="008A4A8A" w:rsidRDefault="00762CA2"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3A5981F2" w14:textId="77777777" w:rsidR="00762CA2" w:rsidRPr="008A4A8A" w:rsidRDefault="00762CA2"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762CA2" w:rsidRPr="008A4A8A" w14:paraId="7C8B23F1"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62B55213" w14:textId="77777777" w:rsidR="008A4A8A" w:rsidRPr="008A4A8A" w:rsidRDefault="008A4A8A" w:rsidP="008A4A8A">
            <w:pPr>
              <w:numPr>
                <w:ilvl w:val="0"/>
                <w:numId w:val="21"/>
              </w:numPr>
              <w:spacing w:after="160"/>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 will log in to the web application through valid login credentials.</w:t>
            </w:r>
          </w:p>
          <w:p w14:paraId="611A831C" w14:textId="77777777" w:rsidR="008A4A8A" w:rsidRPr="008A4A8A" w:rsidRDefault="008A4A8A" w:rsidP="008A4A8A">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 will click on “Add Job” button in a menu on homepage for the purpose of posting a job and then user will give the information required in text fields and check boxes.</w:t>
            </w:r>
          </w:p>
          <w:p w14:paraId="797DB0F8" w14:textId="77777777" w:rsidR="008A4A8A" w:rsidRPr="008A4A8A" w:rsidRDefault="008A4A8A" w:rsidP="008A4A8A">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The application will validate the user information and then post a job with given information.</w:t>
            </w:r>
          </w:p>
          <w:p w14:paraId="7FEE9917" w14:textId="5F5C783D" w:rsidR="00762CA2" w:rsidRPr="008A4A8A" w:rsidRDefault="00F256DA" w:rsidP="008A4A8A">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Now care seeker has to click on “Display Worker” button in order to see list of support worker available pre job requirement.</w:t>
            </w:r>
          </w:p>
        </w:tc>
        <w:tc>
          <w:tcPr>
            <w:tcW w:w="3150" w:type="dxa"/>
          </w:tcPr>
          <w:p w14:paraId="7F73FD4A" w14:textId="77777777" w:rsidR="00762CA2" w:rsidRPr="008A4A8A" w:rsidRDefault="00762CA2" w:rsidP="00762CA2">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1FC8FC7E" w14:textId="77777777" w:rsidR="00762CA2" w:rsidRPr="008A4A8A" w:rsidRDefault="00762CA2" w:rsidP="00762CA2">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tc>
      </w:tr>
      <w:tr w:rsidR="00762CA2" w:rsidRPr="008A4A8A" w14:paraId="555FE8E4"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00EEE145" w14:textId="77777777" w:rsidR="00762CA2" w:rsidRPr="008A4A8A" w:rsidRDefault="00762CA2" w:rsidP="003B4A1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6744CC56" w14:textId="77777777" w:rsidR="00762CA2" w:rsidRPr="008A4A8A" w:rsidRDefault="00762CA2"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 has managed his profile successfully.</w:t>
            </w:r>
          </w:p>
        </w:tc>
      </w:tr>
      <w:tr w:rsidR="00762CA2" w:rsidRPr="008A4A8A" w14:paraId="6AEF4510"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5B765C7A" w14:textId="77777777" w:rsidR="00762CA2" w:rsidRPr="008A4A8A" w:rsidRDefault="00762CA2" w:rsidP="003B4A1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66C69281" w14:textId="77777777" w:rsidR="00762CA2" w:rsidRPr="008A4A8A" w:rsidRDefault="00762CA2"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upport Worker has cancelled process.</w:t>
            </w:r>
          </w:p>
        </w:tc>
      </w:tr>
      <w:tr w:rsidR="00762CA2" w:rsidRPr="008A4A8A" w14:paraId="1DB48885"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78396DB8" w14:textId="77777777" w:rsidR="00762CA2" w:rsidRPr="008A4A8A" w:rsidRDefault="00762CA2"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4E33363C" w14:textId="77777777" w:rsidR="00762CA2" w:rsidRPr="008A4A8A" w:rsidRDefault="00762CA2"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1C0E74E4" w14:textId="1F1C77D9" w:rsidR="00762CA2" w:rsidRPr="008A4A8A" w:rsidRDefault="00762CA2" w:rsidP="00873B49">
      <w:pPr>
        <w:jc w:val="center"/>
        <w:rPr>
          <w:rFonts w:ascii="Times New Roman" w:hAnsi="Times New Roman" w:cs="Times New Roman"/>
          <w:sz w:val="24"/>
          <w:szCs w:val="24"/>
        </w:rPr>
      </w:pPr>
    </w:p>
    <w:p w14:paraId="222E9421" w14:textId="36D89503" w:rsidR="008A4A8A" w:rsidRPr="008A4A8A" w:rsidRDefault="008A4A8A" w:rsidP="008A4A8A">
      <w:pPr>
        <w:pStyle w:val="Heading3"/>
        <w:jc w:val="center"/>
        <w:rPr>
          <w:rFonts w:ascii="Times New Roman" w:hAnsi="Times New Roman" w:cs="Times New Roman"/>
          <w:color w:val="auto"/>
        </w:rPr>
      </w:pPr>
      <w:bookmarkStart w:id="32" w:name="_Toc140191423"/>
      <w:r w:rsidRPr="008A4A8A">
        <w:rPr>
          <w:rFonts w:ascii="Times New Roman" w:hAnsi="Times New Roman" w:cs="Times New Roman"/>
          <w:b/>
          <w:bCs/>
          <w:color w:val="auto"/>
        </w:rPr>
        <w:t>Search Workers</w:t>
      </w:r>
      <w:bookmarkEnd w:id="32"/>
    </w:p>
    <w:tbl>
      <w:tblPr>
        <w:tblStyle w:val="GridTable4-Accent1"/>
        <w:tblW w:w="10165" w:type="dxa"/>
        <w:tblInd w:w="-409" w:type="dxa"/>
        <w:tblLook w:val="04A0" w:firstRow="1" w:lastRow="0" w:firstColumn="1" w:lastColumn="0" w:noHBand="0" w:noVBand="1"/>
      </w:tblPr>
      <w:tblGrid>
        <w:gridCol w:w="2744"/>
        <w:gridCol w:w="4271"/>
        <w:gridCol w:w="3150"/>
      </w:tblGrid>
      <w:tr w:rsidR="008A4A8A" w:rsidRPr="008A4A8A" w14:paraId="66A075A0" w14:textId="77777777" w:rsidTr="003B4A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31AA4397" w14:textId="77777777" w:rsidR="008A4A8A" w:rsidRPr="008A4A8A" w:rsidRDefault="008A4A8A" w:rsidP="003B4A17">
            <w:pPr>
              <w:rPr>
                <w:rFonts w:ascii="Times New Roman" w:hAnsi="Times New Roman" w:cs="Times New Roman"/>
                <w:sz w:val="24"/>
                <w:szCs w:val="24"/>
              </w:rPr>
            </w:pPr>
            <w:r w:rsidRPr="008A4A8A">
              <w:rPr>
                <w:rFonts w:ascii="Times New Roman" w:hAnsi="Times New Roman" w:cs="Times New Roman"/>
                <w:sz w:val="24"/>
                <w:szCs w:val="24"/>
              </w:rPr>
              <w:t>Use Case Title</w:t>
            </w:r>
          </w:p>
        </w:tc>
        <w:tc>
          <w:tcPr>
            <w:tcW w:w="7421" w:type="dxa"/>
            <w:gridSpan w:val="2"/>
          </w:tcPr>
          <w:p w14:paraId="6BEFB931" w14:textId="76E26998" w:rsidR="008A4A8A" w:rsidRPr="008A4A8A" w:rsidRDefault="008A4A8A" w:rsidP="003B4A17">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Search Workers</w:t>
            </w:r>
          </w:p>
        </w:tc>
      </w:tr>
      <w:tr w:rsidR="008A4A8A" w:rsidRPr="008A4A8A" w14:paraId="72906F3F"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34CD5976" w14:textId="77777777" w:rsidR="008A4A8A" w:rsidRPr="008A4A8A" w:rsidRDefault="008A4A8A" w:rsidP="003B4A17">
            <w:pPr>
              <w:rPr>
                <w:rFonts w:ascii="Times New Roman" w:hAnsi="Times New Roman" w:cs="Times New Roman"/>
                <w:sz w:val="24"/>
                <w:szCs w:val="24"/>
              </w:rPr>
            </w:pPr>
            <w:r w:rsidRPr="008A4A8A">
              <w:rPr>
                <w:rFonts w:ascii="Times New Roman" w:hAnsi="Times New Roman" w:cs="Times New Roman"/>
                <w:sz w:val="24"/>
                <w:szCs w:val="24"/>
              </w:rPr>
              <w:t>Use Case ID</w:t>
            </w:r>
          </w:p>
        </w:tc>
        <w:tc>
          <w:tcPr>
            <w:tcW w:w="7421" w:type="dxa"/>
            <w:gridSpan w:val="2"/>
          </w:tcPr>
          <w:p w14:paraId="44EDD1A5" w14:textId="0E098268" w:rsidR="008A4A8A" w:rsidRPr="008A4A8A" w:rsidRDefault="008A4A8A"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UC011</w:t>
            </w:r>
          </w:p>
        </w:tc>
      </w:tr>
      <w:tr w:rsidR="008A4A8A" w:rsidRPr="008A4A8A" w14:paraId="78B2B00E"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2A08A898" w14:textId="77777777" w:rsidR="008A4A8A" w:rsidRPr="008A4A8A" w:rsidRDefault="008A4A8A" w:rsidP="003B4A17">
            <w:pPr>
              <w:rPr>
                <w:rFonts w:ascii="Times New Roman" w:hAnsi="Times New Roman" w:cs="Times New Roman"/>
                <w:sz w:val="24"/>
                <w:szCs w:val="24"/>
              </w:rPr>
            </w:pPr>
            <w:r w:rsidRPr="008A4A8A">
              <w:rPr>
                <w:rFonts w:ascii="Times New Roman" w:hAnsi="Times New Roman" w:cs="Times New Roman"/>
                <w:sz w:val="24"/>
                <w:szCs w:val="24"/>
              </w:rPr>
              <w:t>Actor(s)</w:t>
            </w:r>
          </w:p>
        </w:tc>
        <w:tc>
          <w:tcPr>
            <w:tcW w:w="7421" w:type="dxa"/>
            <w:gridSpan w:val="2"/>
          </w:tcPr>
          <w:p w14:paraId="2938877E" w14:textId="77777777" w:rsidR="008A4A8A" w:rsidRPr="008A4A8A" w:rsidRDefault="008A4A8A"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w:t>
            </w:r>
          </w:p>
        </w:tc>
      </w:tr>
      <w:tr w:rsidR="008A4A8A" w:rsidRPr="008A4A8A" w14:paraId="0B855795"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7A190DA2" w14:textId="77777777" w:rsidR="008A4A8A" w:rsidRPr="008A4A8A" w:rsidRDefault="008A4A8A" w:rsidP="003B4A17">
            <w:pPr>
              <w:rPr>
                <w:rFonts w:ascii="Times New Roman" w:hAnsi="Times New Roman" w:cs="Times New Roman"/>
                <w:sz w:val="24"/>
                <w:szCs w:val="24"/>
              </w:rPr>
            </w:pPr>
            <w:r w:rsidRPr="008A4A8A">
              <w:rPr>
                <w:rFonts w:ascii="Times New Roman" w:hAnsi="Times New Roman" w:cs="Times New Roman"/>
                <w:sz w:val="24"/>
                <w:szCs w:val="24"/>
              </w:rPr>
              <w:t>Description</w:t>
            </w:r>
          </w:p>
        </w:tc>
        <w:tc>
          <w:tcPr>
            <w:tcW w:w="7421" w:type="dxa"/>
            <w:gridSpan w:val="2"/>
          </w:tcPr>
          <w:p w14:paraId="2E2CE621" w14:textId="747EC333" w:rsidR="008A4A8A" w:rsidRPr="008A4A8A" w:rsidRDefault="008A4A8A"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wants to find support workers.</w:t>
            </w:r>
          </w:p>
        </w:tc>
      </w:tr>
      <w:tr w:rsidR="008A4A8A" w:rsidRPr="008A4A8A" w14:paraId="6CFDB3B4"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157DAF92" w14:textId="77777777" w:rsidR="008A4A8A" w:rsidRPr="008A4A8A" w:rsidRDefault="008A4A8A" w:rsidP="003B4A17">
            <w:pPr>
              <w:rPr>
                <w:rFonts w:ascii="Times New Roman" w:hAnsi="Times New Roman" w:cs="Times New Roman"/>
                <w:sz w:val="24"/>
                <w:szCs w:val="24"/>
              </w:rPr>
            </w:pPr>
            <w:r w:rsidRPr="008A4A8A">
              <w:rPr>
                <w:rFonts w:ascii="Times New Roman" w:hAnsi="Times New Roman" w:cs="Times New Roman"/>
                <w:sz w:val="24"/>
                <w:szCs w:val="24"/>
              </w:rPr>
              <w:t>Pre-Conditions</w:t>
            </w:r>
          </w:p>
        </w:tc>
        <w:tc>
          <w:tcPr>
            <w:tcW w:w="7421" w:type="dxa"/>
            <w:gridSpan w:val="2"/>
          </w:tcPr>
          <w:p w14:paraId="54C036A8" w14:textId="77777777" w:rsidR="008A4A8A" w:rsidRPr="008A4A8A" w:rsidRDefault="008A4A8A" w:rsidP="008A4A8A">
            <w:pPr>
              <w:pStyle w:val="ListParagraph"/>
              <w:numPr>
                <w:ilvl w:val="0"/>
                <w:numId w:val="25"/>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sz w:val="24"/>
                <w:szCs w:val="24"/>
              </w:rPr>
              <w:t>Care Seeker must have an internet connection.</w:t>
            </w:r>
          </w:p>
        </w:tc>
      </w:tr>
      <w:tr w:rsidR="008A4A8A" w:rsidRPr="008A4A8A" w14:paraId="04C2B41B" w14:textId="77777777" w:rsidTr="003B4A17">
        <w:trPr>
          <w:cnfStyle w:val="000000100000" w:firstRow="0" w:lastRow="0" w:firstColumn="0" w:lastColumn="0" w:oddVBand="0" w:evenVBand="0" w:oddHBand="1" w:evenHBand="0" w:firstRowFirstColumn="0" w:firstRowLastColumn="0" w:lastRowFirstColumn="0" w:lastRowLastColumn="0"/>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5BE3F713" w14:textId="77777777" w:rsidR="008A4A8A" w:rsidRPr="008A4A8A" w:rsidRDefault="008A4A8A" w:rsidP="003B4A17">
            <w:pPr>
              <w:spacing w:line="240" w:lineRule="auto"/>
              <w:rPr>
                <w:rFonts w:ascii="Times New Roman" w:hAnsi="Times New Roman" w:cs="Times New Roman"/>
                <w:sz w:val="24"/>
                <w:szCs w:val="24"/>
              </w:rPr>
            </w:pPr>
            <w:r w:rsidRPr="008A4A8A">
              <w:rPr>
                <w:rFonts w:ascii="Times New Roman" w:hAnsi="Times New Roman" w:cs="Times New Roman"/>
                <w:sz w:val="24"/>
                <w:szCs w:val="24"/>
              </w:rPr>
              <w:t>Task Sequence</w:t>
            </w:r>
          </w:p>
        </w:tc>
        <w:tc>
          <w:tcPr>
            <w:tcW w:w="3150" w:type="dxa"/>
          </w:tcPr>
          <w:p w14:paraId="538A8950" w14:textId="77777777" w:rsidR="008A4A8A" w:rsidRPr="008A4A8A" w:rsidRDefault="008A4A8A" w:rsidP="003B4A17">
            <w:pPr>
              <w:spacing w:line="240" w:lineRule="auto"/>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bCs/>
                <w:sz w:val="24"/>
                <w:szCs w:val="24"/>
              </w:rPr>
            </w:pPr>
            <w:r w:rsidRPr="008A4A8A">
              <w:rPr>
                <w:rFonts w:ascii="Times New Roman" w:hAnsi="Times New Roman" w:cs="Times New Roman"/>
                <w:b/>
                <w:bCs/>
                <w:sz w:val="24"/>
                <w:szCs w:val="24"/>
              </w:rPr>
              <w:t>Exception</w:t>
            </w:r>
          </w:p>
        </w:tc>
      </w:tr>
      <w:tr w:rsidR="008A4A8A" w:rsidRPr="008A4A8A" w14:paraId="4FD7424C" w14:textId="77777777" w:rsidTr="003B4A17">
        <w:trPr>
          <w:trHeight w:val="642"/>
        </w:trPr>
        <w:tc>
          <w:tcPr>
            <w:cnfStyle w:val="001000000000" w:firstRow="0" w:lastRow="0" w:firstColumn="1" w:lastColumn="0" w:oddVBand="0" w:evenVBand="0" w:oddHBand="0" w:evenHBand="0" w:firstRowFirstColumn="0" w:firstRowLastColumn="0" w:lastRowFirstColumn="0" w:lastRowLastColumn="0"/>
            <w:tcW w:w="7015" w:type="dxa"/>
            <w:gridSpan w:val="2"/>
          </w:tcPr>
          <w:p w14:paraId="36EB1AEE" w14:textId="55C62E64" w:rsidR="008A4A8A" w:rsidRPr="008A4A8A" w:rsidRDefault="008A4A8A" w:rsidP="008A4A8A">
            <w:pPr>
              <w:pStyle w:val="ListParagraph"/>
              <w:numPr>
                <w:ilvl w:val="0"/>
                <w:numId w:val="21"/>
              </w:numPr>
              <w:spacing w:after="160" w:line="256" w:lineRule="auto"/>
              <w:rPr>
                <w:rFonts w:ascii="Times New Roman" w:hAnsi="Times New Roman" w:cs="Times New Roman"/>
                <w:b w:val="0"/>
                <w:bCs w:val="0"/>
                <w:sz w:val="24"/>
                <w:szCs w:val="24"/>
              </w:rPr>
            </w:pPr>
            <w:r w:rsidRPr="008A4A8A">
              <w:rPr>
                <w:rFonts w:ascii="Times New Roman" w:hAnsi="Times New Roman" w:cs="Times New Roman"/>
                <w:b w:val="0"/>
                <w:bCs w:val="0"/>
                <w:sz w:val="24"/>
                <w:szCs w:val="24"/>
              </w:rPr>
              <w:t>Care seeker will click on “Find Worker” button in a menu on homepage for the purpose of finding a support worker and then user will give the information required in text fields and check boxes.</w:t>
            </w:r>
          </w:p>
          <w:p w14:paraId="7474F09A" w14:textId="081D8773" w:rsidR="008A4A8A" w:rsidRPr="008A4A8A" w:rsidRDefault="008A4A8A" w:rsidP="008A4A8A">
            <w:pPr>
              <w:pStyle w:val="ListParagraph"/>
              <w:numPr>
                <w:ilvl w:val="0"/>
                <w:numId w:val="21"/>
              </w:numPr>
              <w:spacing w:after="160" w:line="256" w:lineRule="auto"/>
              <w:rPr>
                <w:rFonts w:ascii="Times New Roman" w:hAnsi="Times New Roman" w:cs="Times New Roman"/>
                <w:sz w:val="24"/>
                <w:szCs w:val="24"/>
              </w:rPr>
            </w:pPr>
            <w:r w:rsidRPr="008A4A8A">
              <w:rPr>
                <w:rFonts w:ascii="Times New Roman" w:hAnsi="Times New Roman" w:cs="Times New Roman"/>
                <w:b w:val="0"/>
                <w:bCs w:val="0"/>
                <w:sz w:val="24"/>
                <w:szCs w:val="24"/>
              </w:rPr>
              <w:t>The application will validate the user information and then show list of support worker.</w:t>
            </w:r>
          </w:p>
        </w:tc>
        <w:tc>
          <w:tcPr>
            <w:tcW w:w="3150" w:type="dxa"/>
          </w:tcPr>
          <w:p w14:paraId="453F4379" w14:textId="77777777" w:rsidR="008A4A8A" w:rsidRPr="008A4A8A" w:rsidRDefault="008A4A8A" w:rsidP="008A4A8A">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 xml:space="preserve">Database Exception. </w:t>
            </w:r>
          </w:p>
          <w:p w14:paraId="270C58CB" w14:textId="77777777" w:rsidR="008A4A8A" w:rsidRPr="008A4A8A" w:rsidRDefault="008A4A8A" w:rsidP="008A4A8A">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Network exception.</w:t>
            </w:r>
          </w:p>
          <w:p w14:paraId="1FB72370" w14:textId="77777777" w:rsidR="008A4A8A" w:rsidRPr="008A4A8A" w:rsidRDefault="008A4A8A" w:rsidP="008A4A8A">
            <w:pPr>
              <w:pStyle w:val="ListParagraph"/>
              <w:numPr>
                <w:ilvl w:val="0"/>
                <w:numId w:val="21"/>
              </w:numPr>
              <w:spacing w:after="160" w:line="25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Empty Field Exception</w:t>
            </w:r>
          </w:p>
        </w:tc>
      </w:tr>
      <w:tr w:rsidR="008A4A8A" w:rsidRPr="008A4A8A" w14:paraId="432F5461"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101749CF" w14:textId="77777777" w:rsidR="008A4A8A" w:rsidRPr="008A4A8A" w:rsidRDefault="008A4A8A" w:rsidP="003B4A17">
            <w:pPr>
              <w:rPr>
                <w:rFonts w:ascii="Times New Roman" w:hAnsi="Times New Roman" w:cs="Times New Roman"/>
                <w:sz w:val="24"/>
                <w:szCs w:val="24"/>
              </w:rPr>
            </w:pPr>
            <w:r w:rsidRPr="008A4A8A">
              <w:rPr>
                <w:rFonts w:ascii="Times New Roman" w:hAnsi="Times New Roman" w:cs="Times New Roman"/>
                <w:sz w:val="24"/>
                <w:szCs w:val="24"/>
              </w:rPr>
              <w:t>Post Conditions</w:t>
            </w:r>
          </w:p>
        </w:tc>
        <w:tc>
          <w:tcPr>
            <w:tcW w:w="7421" w:type="dxa"/>
            <w:gridSpan w:val="2"/>
          </w:tcPr>
          <w:p w14:paraId="687748C3" w14:textId="51281040" w:rsidR="008A4A8A" w:rsidRPr="008A4A8A" w:rsidRDefault="008A4A8A"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has found list of support worker successfully.</w:t>
            </w:r>
          </w:p>
        </w:tc>
      </w:tr>
      <w:tr w:rsidR="008A4A8A" w:rsidRPr="008A4A8A" w14:paraId="7C9AC68B" w14:textId="77777777" w:rsidTr="003B4A17">
        <w:tc>
          <w:tcPr>
            <w:cnfStyle w:val="001000000000" w:firstRow="0" w:lastRow="0" w:firstColumn="1" w:lastColumn="0" w:oddVBand="0" w:evenVBand="0" w:oddHBand="0" w:evenHBand="0" w:firstRowFirstColumn="0" w:firstRowLastColumn="0" w:lastRowFirstColumn="0" w:lastRowLastColumn="0"/>
            <w:tcW w:w="2744" w:type="dxa"/>
          </w:tcPr>
          <w:p w14:paraId="09C4EA87" w14:textId="77777777" w:rsidR="008A4A8A" w:rsidRPr="008A4A8A" w:rsidRDefault="008A4A8A" w:rsidP="003B4A17">
            <w:pPr>
              <w:rPr>
                <w:rFonts w:ascii="Times New Roman" w:hAnsi="Times New Roman" w:cs="Times New Roman"/>
                <w:sz w:val="24"/>
                <w:szCs w:val="24"/>
              </w:rPr>
            </w:pPr>
            <w:r w:rsidRPr="008A4A8A">
              <w:rPr>
                <w:rFonts w:ascii="Times New Roman" w:hAnsi="Times New Roman" w:cs="Times New Roman"/>
                <w:sz w:val="24"/>
                <w:szCs w:val="24"/>
              </w:rPr>
              <w:t>Alternative Path</w:t>
            </w:r>
          </w:p>
        </w:tc>
        <w:tc>
          <w:tcPr>
            <w:tcW w:w="7421" w:type="dxa"/>
            <w:gridSpan w:val="2"/>
          </w:tcPr>
          <w:p w14:paraId="6265F5FD" w14:textId="0042A8D0" w:rsidR="008A4A8A" w:rsidRPr="008A4A8A" w:rsidRDefault="008A4A8A" w:rsidP="003B4A1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Care Seeker has cancelled search process.</w:t>
            </w:r>
          </w:p>
        </w:tc>
      </w:tr>
      <w:tr w:rsidR="008A4A8A" w:rsidRPr="008A4A8A" w14:paraId="285657F6" w14:textId="77777777" w:rsidTr="003B4A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44" w:type="dxa"/>
          </w:tcPr>
          <w:p w14:paraId="58BFC851" w14:textId="77777777" w:rsidR="008A4A8A" w:rsidRPr="008A4A8A" w:rsidRDefault="008A4A8A" w:rsidP="003B4A17">
            <w:pPr>
              <w:rPr>
                <w:rFonts w:ascii="Times New Roman" w:hAnsi="Times New Roman" w:cs="Times New Roman"/>
                <w:sz w:val="24"/>
                <w:szCs w:val="24"/>
              </w:rPr>
            </w:pPr>
            <w:r w:rsidRPr="008A4A8A">
              <w:rPr>
                <w:rFonts w:ascii="Times New Roman" w:hAnsi="Times New Roman" w:cs="Times New Roman"/>
                <w:sz w:val="24"/>
                <w:szCs w:val="24"/>
              </w:rPr>
              <w:t>Author (s)</w:t>
            </w:r>
          </w:p>
        </w:tc>
        <w:tc>
          <w:tcPr>
            <w:tcW w:w="7421" w:type="dxa"/>
            <w:gridSpan w:val="2"/>
          </w:tcPr>
          <w:p w14:paraId="5074B526" w14:textId="77777777" w:rsidR="008A4A8A" w:rsidRPr="008A4A8A" w:rsidRDefault="008A4A8A" w:rsidP="003B4A1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8A4A8A">
              <w:rPr>
                <w:rFonts w:ascii="Times New Roman" w:hAnsi="Times New Roman" w:cs="Times New Roman"/>
                <w:sz w:val="24"/>
                <w:szCs w:val="24"/>
              </w:rPr>
              <w:t>BC180404460</w:t>
            </w:r>
          </w:p>
        </w:tc>
      </w:tr>
    </w:tbl>
    <w:p w14:paraId="0D4D7F52" w14:textId="77777777" w:rsidR="008A4A8A" w:rsidRDefault="008A4A8A" w:rsidP="008A4A8A">
      <w:pPr>
        <w:pStyle w:val="Heading-1"/>
        <w:outlineLvl w:val="0"/>
      </w:pPr>
      <w:bookmarkStart w:id="33" w:name="_Toc140191424"/>
      <w:r>
        <w:lastRenderedPageBreak/>
        <w:t>Adopted Methodology</w:t>
      </w:r>
      <w:bookmarkEnd w:id="33"/>
    </w:p>
    <w:p w14:paraId="405798B0" w14:textId="77777777" w:rsidR="008A4A8A" w:rsidRPr="00026498" w:rsidRDefault="008A4A8A" w:rsidP="00026498">
      <w:pPr>
        <w:pStyle w:val="Heading2"/>
        <w:rPr>
          <w:rFonts w:ascii="Times New Roman" w:hAnsi="Times New Roman" w:cs="Times New Roman"/>
          <w:b/>
          <w:bCs/>
          <w:color w:val="auto"/>
          <w:sz w:val="28"/>
          <w:szCs w:val="24"/>
        </w:rPr>
      </w:pPr>
      <w:bookmarkStart w:id="34" w:name="_Toc140191425"/>
      <w:r w:rsidRPr="00026498">
        <w:rPr>
          <w:rFonts w:ascii="Times New Roman" w:hAnsi="Times New Roman" w:cs="Times New Roman"/>
          <w:b/>
          <w:bCs/>
          <w:color w:val="auto"/>
          <w:sz w:val="28"/>
          <w:szCs w:val="24"/>
        </w:rPr>
        <w:t>Adopted Methodology</w:t>
      </w:r>
      <w:bookmarkEnd w:id="34"/>
    </w:p>
    <w:p w14:paraId="7B897BF7" w14:textId="77777777" w:rsidR="008A4A8A" w:rsidRPr="008A4A8A" w:rsidRDefault="008A4A8A" w:rsidP="008A4A8A">
      <w:pPr>
        <w:spacing w:after="0"/>
        <w:ind w:right="3" w:firstLine="721"/>
        <w:rPr>
          <w:rFonts w:ascii="Times New Roman" w:hAnsi="Times New Roman" w:cs="Times New Roman"/>
          <w:sz w:val="24"/>
          <w:szCs w:val="24"/>
        </w:rPr>
      </w:pPr>
    </w:p>
    <w:p w14:paraId="64659F60"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Software development methodology or system development methodology in software engineering is a framework that is used to structure, plan, and control the process of developing an information system. A wide variety of such frameworks have evolved over the decades each having its own strength and weaknesses. One development methodology may not necessarily suitable for use by all projects. Each available methodology is best suited to specific kind of projects, based on various technical, organizational, project and team considerations. These frameworks are often bound to some kind of organization, which further develops, supports the use and promotes the methodology. The methodology is often documented in some kind of formal documentation. According to Elliott, the Systems development life cycle (SDLC) can be considered to be the oldest formalized methodology for building information systems. The main idea of the SDLC has been “to pursue the development of information system in a very deliberate, structured and methodical way, requiring each phase of the life cycle from inception of the idea to delivery of the final system, to be carried out in rigidly and sequentially”. </w:t>
      </w:r>
    </w:p>
    <w:p w14:paraId="29A00E67" w14:textId="77777777" w:rsidR="008A4A8A" w:rsidRPr="008A4A8A" w:rsidRDefault="008A4A8A" w:rsidP="008A4A8A">
      <w:pPr>
        <w:spacing w:after="0"/>
        <w:ind w:right="3" w:firstLine="721"/>
        <w:rPr>
          <w:rFonts w:ascii="Times New Roman" w:hAnsi="Times New Roman" w:cs="Times New Roman"/>
          <w:sz w:val="24"/>
          <w:szCs w:val="24"/>
        </w:rPr>
      </w:pPr>
    </w:p>
    <w:p w14:paraId="7C5547CD"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There are different process models exist by using which we can model our project. Some well-known standard process models are given below as:  </w:t>
      </w:r>
    </w:p>
    <w:p w14:paraId="6EB08120" w14:textId="77777777" w:rsidR="008A4A8A" w:rsidRPr="008A4A8A" w:rsidRDefault="008A4A8A" w:rsidP="008A4A8A">
      <w:pPr>
        <w:pStyle w:val="ListParagraph"/>
        <w:numPr>
          <w:ilvl w:val="0"/>
          <w:numId w:val="26"/>
        </w:numPr>
        <w:spacing w:after="0"/>
        <w:ind w:right="3"/>
        <w:rPr>
          <w:rFonts w:ascii="Times New Roman" w:hAnsi="Times New Roman" w:cs="Times New Roman"/>
          <w:sz w:val="24"/>
          <w:szCs w:val="24"/>
        </w:rPr>
      </w:pPr>
      <w:r w:rsidRPr="008A4A8A">
        <w:rPr>
          <w:rFonts w:ascii="Times New Roman" w:hAnsi="Times New Roman" w:cs="Times New Roman"/>
          <w:sz w:val="24"/>
          <w:szCs w:val="24"/>
        </w:rPr>
        <w:t xml:space="preserve">Build-and-fix model </w:t>
      </w:r>
    </w:p>
    <w:p w14:paraId="045699FF" w14:textId="77777777" w:rsidR="008A4A8A" w:rsidRPr="008A4A8A" w:rsidRDefault="008A4A8A" w:rsidP="008A4A8A">
      <w:pPr>
        <w:pStyle w:val="ListParagraph"/>
        <w:numPr>
          <w:ilvl w:val="0"/>
          <w:numId w:val="26"/>
        </w:numPr>
        <w:spacing w:after="0"/>
        <w:ind w:right="3"/>
        <w:rPr>
          <w:rFonts w:ascii="Times New Roman" w:hAnsi="Times New Roman" w:cs="Times New Roman"/>
          <w:sz w:val="24"/>
          <w:szCs w:val="24"/>
        </w:rPr>
      </w:pPr>
      <w:r w:rsidRPr="008A4A8A">
        <w:rPr>
          <w:rFonts w:ascii="Times New Roman" w:hAnsi="Times New Roman" w:cs="Times New Roman"/>
          <w:sz w:val="24"/>
          <w:szCs w:val="24"/>
        </w:rPr>
        <w:t xml:space="preserve">Water fall model </w:t>
      </w:r>
    </w:p>
    <w:p w14:paraId="095E785F" w14:textId="77777777" w:rsidR="008A4A8A" w:rsidRPr="008A4A8A" w:rsidRDefault="008A4A8A" w:rsidP="008A4A8A">
      <w:pPr>
        <w:pStyle w:val="ListParagraph"/>
        <w:numPr>
          <w:ilvl w:val="0"/>
          <w:numId w:val="26"/>
        </w:numPr>
        <w:spacing w:after="0"/>
        <w:ind w:right="3"/>
        <w:rPr>
          <w:rFonts w:ascii="Times New Roman" w:hAnsi="Times New Roman" w:cs="Times New Roman"/>
          <w:sz w:val="24"/>
          <w:szCs w:val="24"/>
        </w:rPr>
      </w:pPr>
      <w:r w:rsidRPr="008A4A8A">
        <w:rPr>
          <w:rFonts w:ascii="Times New Roman" w:hAnsi="Times New Roman" w:cs="Times New Roman"/>
          <w:sz w:val="24"/>
          <w:szCs w:val="24"/>
        </w:rPr>
        <w:t xml:space="preserve">Prototyping model </w:t>
      </w:r>
    </w:p>
    <w:p w14:paraId="083C98DA" w14:textId="77777777" w:rsidR="008A4A8A" w:rsidRPr="008A4A8A" w:rsidRDefault="008A4A8A" w:rsidP="008A4A8A">
      <w:pPr>
        <w:pStyle w:val="ListParagraph"/>
        <w:numPr>
          <w:ilvl w:val="0"/>
          <w:numId w:val="26"/>
        </w:numPr>
        <w:spacing w:after="0"/>
        <w:ind w:right="3"/>
        <w:rPr>
          <w:rFonts w:ascii="Times New Roman" w:hAnsi="Times New Roman" w:cs="Times New Roman"/>
          <w:sz w:val="24"/>
          <w:szCs w:val="24"/>
        </w:rPr>
      </w:pPr>
      <w:r w:rsidRPr="008A4A8A">
        <w:rPr>
          <w:rFonts w:ascii="Times New Roman" w:hAnsi="Times New Roman" w:cs="Times New Roman"/>
          <w:sz w:val="24"/>
          <w:szCs w:val="24"/>
        </w:rPr>
        <w:t xml:space="preserve">Incremental model </w:t>
      </w:r>
    </w:p>
    <w:p w14:paraId="17C0897D" w14:textId="77777777" w:rsidR="008A4A8A" w:rsidRPr="008A4A8A" w:rsidRDefault="008A4A8A" w:rsidP="008A4A8A">
      <w:pPr>
        <w:pStyle w:val="ListParagraph"/>
        <w:numPr>
          <w:ilvl w:val="0"/>
          <w:numId w:val="26"/>
        </w:numPr>
        <w:spacing w:after="0"/>
        <w:ind w:right="3"/>
        <w:rPr>
          <w:rFonts w:ascii="Times New Roman" w:hAnsi="Times New Roman" w:cs="Times New Roman"/>
          <w:sz w:val="24"/>
          <w:szCs w:val="24"/>
        </w:rPr>
      </w:pPr>
      <w:r w:rsidRPr="008A4A8A">
        <w:rPr>
          <w:rFonts w:ascii="Times New Roman" w:hAnsi="Times New Roman" w:cs="Times New Roman"/>
          <w:sz w:val="24"/>
          <w:szCs w:val="24"/>
        </w:rPr>
        <w:t xml:space="preserve">Spiral model </w:t>
      </w:r>
    </w:p>
    <w:p w14:paraId="50672CEB" w14:textId="77777777" w:rsidR="008A4A8A" w:rsidRPr="008A4A8A" w:rsidRDefault="008A4A8A" w:rsidP="008A4A8A">
      <w:pPr>
        <w:spacing w:after="0"/>
        <w:ind w:right="3" w:firstLine="721"/>
        <w:rPr>
          <w:rFonts w:ascii="Times New Roman" w:hAnsi="Times New Roman" w:cs="Times New Roman"/>
          <w:sz w:val="24"/>
          <w:szCs w:val="24"/>
        </w:rPr>
      </w:pPr>
    </w:p>
    <w:p w14:paraId="2133092B"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We have studied different methodologies that can be adopted during SDLC. After analysis the different methodologies we found only one methodology which is fit of our project is VU Model. According to the project requirements, we have selected Modified VU Process Model, because this model fulfills our software development requirements. </w:t>
      </w:r>
    </w:p>
    <w:p w14:paraId="3DF36946" w14:textId="77777777" w:rsidR="008A4A8A" w:rsidRPr="008A4A8A" w:rsidRDefault="008A4A8A" w:rsidP="008A4A8A">
      <w:pPr>
        <w:spacing w:after="0"/>
        <w:ind w:right="3" w:firstLine="721"/>
        <w:rPr>
          <w:rFonts w:ascii="Times New Roman" w:hAnsi="Times New Roman" w:cs="Times New Roman"/>
          <w:sz w:val="24"/>
          <w:szCs w:val="24"/>
        </w:rPr>
      </w:pPr>
    </w:p>
    <w:p w14:paraId="3E1A742D"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VU process Model is proposed software engineering process by Virtual University of Pakistan which is the combination of Waterfall Model and Spiral Model in software development. </w:t>
      </w:r>
    </w:p>
    <w:p w14:paraId="17E7C2B5" w14:textId="77777777" w:rsidR="008A4A8A" w:rsidRPr="008A4A8A" w:rsidRDefault="008A4A8A" w:rsidP="008A4A8A">
      <w:pPr>
        <w:spacing w:after="0"/>
        <w:ind w:right="3"/>
        <w:rPr>
          <w:rFonts w:ascii="Times New Roman" w:hAnsi="Times New Roman" w:cs="Times New Roman"/>
          <w:sz w:val="24"/>
          <w:szCs w:val="24"/>
        </w:rPr>
      </w:pPr>
    </w:p>
    <w:p w14:paraId="312563DC" w14:textId="77777777" w:rsidR="008A4A8A" w:rsidRPr="008A4A8A" w:rsidRDefault="008A4A8A" w:rsidP="008A4A8A">
      <w:pPr>
        <w:spacing w:after="0"/>
        <w:ind w:right="3"/>
        <w:rPr>
          <w:rFonts w:ascii="Times New Roman" w:hAnsi="Times New Roman" w:cs="Times New Roman"/>
          <w:sz w:val="24"/>
          <w:szCs w:val="24"/>
        </w:rPr>
      </w:pPr>
    </w:p>
    <w:p w14:paraId="0274BB0E" w14:textId="77777777" w:rsidR="008A4A8A" w:rsidRPr="008A4A8A" w:rsidRDefault="008A4A8A" w:rsidP="008A4A8A">
      <w:pPr>
        <w:spacing w:after="0"/>
        <w:ind w:right="3"/>
        <w:rPr>
          <w:rFonts w:ascii="Times New Roman" w:hAnsi="Times New Roman" w:cs="Times New Roman"/>
          <w:sz w:val="24"/>
          <w:szCs w:val="24"/>
        </w:rPr>
      </w:pPr>
    </w:p>
    <w:p w14:paraId="5338AA2D" w14:textId="77777777" w:rsidR="008A4A8A" w:rsidRPr="008A4A8A" w:rsidRDefault="008A4A8A" w:rsidP="008A4A8A">
      <w:pPr>
        <w:spacing w:after="0"/>
        <w:ind w:right="3"/>
        <w:rPr>
          <w:rFonts w:ascii="Times New Roman" w:hAnsi="Times New Roman" w:cs="Times New Roman"/>
          <w:sz w:val="24"/>
          <w:szCs w:val="24"/>
        </w:rPr>
      </w:pPr>
    </w:p>
    <w:p w14:paraId="3FE572FE" w14:textId="77777777" w:rsidR="008A4A8A" w:rsidRPr="00026498" w:rsidRDefault="008A4A8A" w:rsidP="00026498">
      <w:pPr>
        <w:pStyle w:val="Heading2"/>
        <w:rPr>
          <w:rFonts w:ascii="Times New Roman" w:hAnsi="Times New Roman" w:cs="Times New Roman"/>
          <w:b/>
          <w:bCs/>
          <w:color w:val="auto"/>
          <w:sz w:val="28"/>
          <w:szCs w:val="24"/>
        </w:rPr>
      </w:pPr>
      <w:bookmarkStart w:id="35" w:name="_Toc140191426"/>
      <w:r w:rsidRPr="00026498">
        <w:rPr>
          <w:rFonts w:ascii="Times New Roman" w:hAnsi="Times New Roman" w:cs="Times New Roman"/>
          <w:b/>
          <w:bCs/>
          <w:color w:val="auto"/>
          <w:sz w:val="28"/>
          <w:szCs w:val="24"/>
        </w:rPr>
        <w:lastRenderedPageBreak/>
        <w:t>VU Process Model:</w:t>
      </w:r>
      <w:bookmarkEnd w:id="35"/>
    </w:p>
    <w:p w14:paraId="6079414E" w14:textId="77777777" w:rsidR="008A4A8A" w:rsidRPr="008A4A8A" w:rsidRDefault="008A4A8A" w:rsidP="008A4A8A">
      <w:pPr>
        <w:spacing w:after="0"/>
        <w:ind w:right="3" w:firstLine="721"/>
        <w:rPr>
          <w:rFonts w:ascii="Times New Roman" w:hAnsi="Times New Roman" w:cs="Times New Roman"/>
          <w:sz w:val="24"/>
          <w:szCs w:val="24"/>
        </w:rPr>
      </w:pPr>
    </w:p>
    <w:p w14:paraId="26CB2EAB"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We choose VU Process model which is combination of the Waterfall and Spiral models. As a study project our activities will be sequential in nature (waterfall), and we analyze each phase with regard to the end product. So it will become an un-sequential iteration. As spiral model is combination of waterfall plus risk analysis. As we know from the above illustration that waterfall model has the benefit of linearity and well documentation. But beside that it has a drawback that delivered product may not meet client’s requirement and error (Risk) depicted after delivery will difficult to resolve in cost effective and timely manner. </w:t>
      </w:r>
    </w:p>
    <w:p w14:paraId="5BCA2E16" w14:textId="77777777" w:rsidR="008A4A8A" w:rsidRPr="008A4A8A" w:rsidRDefault="008A4A8A" w:rsidP="008A4A8A">
      <w:pPr>
        <w:spacing w:after="0"/>
        <w:ind w:right="3" w:firstLine="721"/>
        <w:rPr>
          <w:rFonts w:ascii="Times New Roman" w:hAnsi="Times New Roman" w:cs="Times New Roman"/>
          <w:sz w:val="24"/>
          <w:szCs w:val="24"/>
        </w:rPr>
      </w:pPr>
    </w:p>
    <w:p w14:paraId="7656E545"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VU Process model depicts the linear nature of waterfall and iterative risk analysis of spiral. We analyze each phase activity with the end product. VU Process model will help us in identification of risk at the time as it omits. So resolution of that risk will be much easy at that point, while if it is detected at later stage then the resolution will become much more painful and costly (time&amp; budget). Also, documentation makes the maintenance of product after its delivery easy. So, by combining the spiral &amp; waterfall we get the benefits of waterfall and risk sensitivity of the spiral.  </w:t>
      </w:r>
    </w:p>
    <w:p w14:paraId="7EA67BC1" w14:textId="77777777" w:rsidR="008A4A8A" w:rsidRPr="008A4A8A" w:rsidRDefault="008A4A8A" w:rsidP="008A4A8A">
      <w:pPr>
        <w:spacing w:after="0"/>
        <w:ind w:right="3" w:firstLine="721"/>
        <w:rPr>
          <w:rFonts w:ascii="Times New Roman" w:hAnsi="Times New Roman" w:cs="Times New Roman"/>
          <w:sz w:val="24"/>
          <w:szCs w:val="24"/>
        </w:rPr>
      </w:pPr>
    </w:p>
    <w:p w14:paraId="53E68656"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Waterfall model permits to perform activities in sequence. As each activity cascades into next and feeds information so that the output of one activity becomes input to the next so that the next activity should proceed. And our activities like requirement gathering, planning, developing are sequential and this model supports linear (sequential) activities. It suggests a systematic, sequential approach to software development that begins at the system level and progresses through the analysis, design, coding, testing, and maintenance. </w:t>
      </w:r>
    </w:p>
    <w:p w14:paraId="4DBC6862" w14:textId="77777777" w:rsidR="008A4A8A" w:rsidRPr="008A4A8A" w:rsidRDefault="008A4A8A" w:rsidP="008A4A8A">
      <w:pPr>
        <w:spacing w:after="0"/>
        <w:ind w:right="3" w:firstLine="721"/>
        <w:rPr>
          <w:rFonts w:ascii="Times New Roman" w:hAnsi="Times New Roman" w:cs="Times New Roman"/>
          <w:sz w:val="24"/>
          <w:szCs w:val="24"/>
        </w:rPr>
      </w:pPr>
    </w:p>
    <w:p w14:paraId="4FFD5AF5"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The Waterfall Model is a documentation-driven model. It therefore generates complete and comprehensive documentation and hence makes the maintenance task much easier. Documentation helps to keep track to risk. Because we are proceeding from one phase to the next in a purely sequential manner waterfall is best suited us. When the requirements are fully completed, we proceed to design.  </w:t>
      </w:r>
    </w:p>
    <w:p w14:paraId="45973D4C" w14:textId="77777777" w:rsidR="008A4A8A" w:rsidRPr="008A4A8A" w:rsidRDefault="008A4A8A" w:rsidP="008A4A8A">
      <w:pPr>
        <w:spacing w:after="0"/>
        <w:ind w:right="3" w:firstLine="721"/>
        <w:rPr>
          <w:rFonts w:ascii="Times New Roman" w:hAnsi="Times New Roman" w:cs="Times New Roman"/>
          <w:sz w:val="24"/>
          <w:szCs w:val="24"/>
        </w:rPr>
      </w:pPr>
    </w:p>
    <w:p w14:paraId="561773B6"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But it is impossible for any non-trivial project to get one phase of a software product's lifecycle perfect, before moving on to the next phases and learning from them. </w:t>
      </w:r>
    </w:p>
    <w:p w14:paraId="5CBEE48F" w14:textId="77777777" w:rsidR="008A4A8A" w:rsidRPr="008A4A8A" w:rsidRDefault="008A4A8A" w:rsidP="008A4A8A">
      <w:pPr>
        <w:spacing w:after="0"/>
        <w:ind w:right="3" w:firstLine="721"/>
        <w:rPr>
          <w:rFonts w:ascii="Times New Roman" w:hAnsi="Times New Roman" w:cs="Times New Roman"/>
          <w:sz w:val="24"/>
          <w:szCs w:val="24"/>
        </w:rPr>
      </w:pPr>
    </w:p>
    <w:p w14:paraId="22531AD1"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We got the solution by combining the Waterfall and Spiral. Waterfall model gives us the linear nature and a combination with Spiral model we get the advantages of revisiting the previous phase with iterative nature of Spiral model and risk analysis too. </w:t>
      </w:r>
    </w:p>
    <w:p w14:paraId="693887BC" w14:textId="77777777" w:rsidR="008A4A8A" w:rsidRPr="008A4A8A" w:rsidRDefault="008A4A8A" w:rsidP="008A4A8A">
      <w:pPr>
        <w:spacing w:after="0"/>
        <w:ind w:right="3" w:firstLine="721"/>
        <w:rPr>
          <w:rFonts w:ascii="Times New Roman" w:hAnsi="Times New Roman" w:cs="Times New Roman"/>
          <w:sz w:val="24"/>
          <w:szCs w:val="24"/>
        </w:rPr>
      </w:pPr>
    </w:p>
    <w:p w14:paraId="38BC1FE6"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As the main strength of the Spiral Model comes from the fact that it is very sensitive to the risk, combining the both Waterfall and Spiral we will able to get the linear nature of waterfall </w:t>
      </w:r>
      <w:r w:rsidRPr="008A4A8A">
        <w:rPr>
          <w:rFonts w:ascii="Times New Roman" w:hAnsi="Times New Roman" w:cs="Times New Roman"/>
          <w:sz w:val="24"/>
          <w:szCs w:val="24"/>
        </w:rPr>
        <w:lastRenderedPageBreak/>
        <w:t>and risk sensitive nature of Spiral model. Spiral model helps to perform risk analysis at any stage.</w:t>
      </w:r>
    </w:p>
    <w:p w14:paraId="242083E9"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 </w:t>
      </w:r>
    </w:p>
    <w:p w14:paraId="0E7154D1" w14:textId="77777777"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sz w:val="24"/>
          <w:szCs w:val="24"/>
        </w:rPr>
        <w:t xml:space="preserve">So as conclusion we can say that VU Process model is best suited to our requirements and product development. VU Process model is fully documented and iterative to resolve the risk as it occurs during the product development life cycle. We will forward step by step in phases and analyze. If an error depicts in the subsequent phase, we resolve that in next iteration. </w:t>
      </w:r>
    </w:p>
    <w:p w14:paraId="2CCFA13B" w14:textId="77777777" w:rsidR="008A4A8A" w:rsidRPr="008A4A8A" w:rsidRDefault="008A4A8A" w:rsidP="008A4A8A">
      <w:pPr>
        <w:spacing w:after="0"/>
        <w:ind w:right="3" w:firstLine="721"/>
        <w:rPr>
          <w:rFonts w:ascii="Times New Roman" w:hAnsi="Times New Roman" w:cs="Times New Roman"/>
          <w:sz w:val="24"/>
          <w:szCs w:val="24"/>
        </w:rPr>
      </w:pPr>
    </w:p>
    <w:p w14:paraId="34691CF7" w14:textId="77777777" w:rsidR="008A4A8A" w:rsidRPr="008A4A8A" w:rsidRDefault="008A4A8A" w:rsidP="008A4A8A">
      <w:pPr>
        <w:spacing w:after="0"/>
        <w:ind w:right="3"/>
        <w:rPr>
          <w:rFonts w:ascii="Times New Roman" w:hAnsi="Times New Roman" w:cs="Times New Roman"/>
          <w:sz w:val="24"/>
          <w:szCs w:val="24"/>
        </w:rPr>
      </w:pPr>
      <w:r w:rsidRPr="008A4A8A">
        <w:rPr>
          <w:rFonts w:ascii="Times New Roman" w:hAnsi="Times New Roman" w:cs="Times New Roman"/>
          <w:sz w:val="24"/>
          <w:szCs w:val="24"/>
        </w:rPr>
        <w:t xml:space="preserve">Following Diagram shows the stages of VU process Model. </w:t>
      </w:r>
    </w:p>
    <w:p w14:paraId="3F8902FA" w14:textId="77777777" w:rsidR="008A4A8A" w:rsidRPr="008A4A8A" w:rsidRDefault="008A4A8A" w:rsidP="008A4A8A">
      <w:pPr>
        <w:spacing w:after="0"/>
        <w:ind w:right="3"/>
        <w:rPr>
          <w:rFonts w:ascii="Times New Roman" w:hAnsi="Times New Roman" w:cs="Times New Roman"/>
          <w:sz w:val="24"/>
          <w:szCs w:val="24"/>
        </w:rPr>
      </w:pPr>
    </w:p>
    <w:p w14:paraId="06440318" w14:textId="77777777" w:rsidR="008A4A8A" w:rsidRPr="008A4A8A" w:rsidRDefault="008A4A8A" w:rsidP="008A4A8A">
      <w:pPr>
        <w:spacing w:after="0"/>
        <w:ind w:right="3" w:firstLine="721"/>
        <w:rPr>
          <w:rFonts w:ascii="Times New Roman" w:hAnsi="Times New Roman" w:cs="Times New Roman"/>
          <w:sz w:val="24"/>
          <w:szCs w:val="24"/>
        </w:rPr>
      </w:pPr>
    </w:p>
    <w:p w14:paraId="7A377420" w14:textId="7FB6C9E5" w:rsidR="008A4A8A" w:rsidRPr="008A4A8A" w:rsidRDefault="008A4A8A" w:rsidP="008A4A8A">
      <w:pPr>
        <w:spacing w:after="0"/>
        <w:ind w:right="3" w:firstLine="721"/>
        <w:rPr>
          <w:rFonts w:ascii="Times New Roman" w:hAnsi="Times New Roman" w:cs="Times New Roman"/>
          <w:sz w:val="24"/>
          <w:szCs w:val="24"/>
        </w:rPr>
      </w:pPr>
      <w:r w:rsidRPr="008A4A8A">
        <w:rPr>
          <w:rFonts w:ascii="Times New Roman" w:hAnsi="Times New Roman" w:cs="Times New Roman"/>
          <w:noProof/>
          <w:sz w:val="24"/>
          <w:szCs w:val="24"/>
        </w:rPr>
        <w:drawing>
          <wp:inline distT="0" distB="0" distL="0" distR="0" wp14:anchorId="76268F62" wp14:editId="03E19250">
            <wp:extent cx="5257800" cy="3703320"/>
            <wp:effectExtent l="76200" t="76200" r="133350" b="87630"/>
            <wp:docPr id="6" name="Picture 6"/>
            <wp:cNvGraphicFramePr/>
            <a:graphic xmlns:a="http://schemas.openxmlformats.org/drawingml/2006/main">
              <a:graphicData uri="http://schemas.openxmlformats.org/drawingml/2006/picture">
                <pic:pic xmlns:pic="http://schemas.openxmlformats.org/drawingml/2006/picture">
                  <pic:nvPicPr>
                    <pic:cNvPr id="6" name="Picture 4"/>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76825" cy="3524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3C6EE99C" w14:textId="1115F5DF" w:rsidR="00EC24EA" w:rsidRDefault="00EC24EA" w:rsidP="008A4A8A">
      <w:pPr>
        <w:spacing w:after="0"/>
        <w:ind w:right="3"/>
        <w:rPr>
          <w:rFonts w:ascii="Times New Roman" w:hAnsi="Times New Roman" w:cs="Times New Roman"/>
          <w:b/>
          <w:bCs/>
          <w:szCs w:val="24"/>
        </w:rPr>
      </w:pPr>
      <w:r>
        <w:rPr>
          <w:rFonts w:ascii="Times New Roman" w:hAnsi="Times New Roman" w:cs="Times New Roman"/>
          <w:b/>
          <w:bCs/>
          <w:szCs w:val="24"/>
        </w:rPr>
        <w:br w:type="page"/>
      </w:r>
    </w:p>
    <w:p w14:paraId="128633B9" w14:textId="77777777" w:rsidR="008A4A8A" w:rsidRPr="008A4A8A" w:rsidRDefault="008A4A8A" w:rsidP="008A4A8A">
      <w:pPr>
        <w:spacing w:after="0"/>
        <w:ind w:right="3"/>
        <w:rPr>
          <w:rFonts w:ascii="Times New Roman" w:hAnsi="Times New Roman" w:cs="Times New Roman"/>
          <w:b/>
          <w:bCs/>
          <w:szCs w:val="24"/>
        </w:rPr>
      </w:pPr>
    </w:p>
    <w:p w14:paraId="0604D46D" w14:textId="77777777" w:rsidR="008A4A8A" w:rsidRPr="008A4A8A" w:rsidRDefault="008A4A8A" w:rsidP="008A4A8A">
      <w:pPr>
        <w:spacing w:after="0"/>
        <w:ind w:right="3"/>
        <w:rPr>
          <w:rFonts w:ascii="Times New Roman" w:hAnsi="Times New Roman" w:cs="Times New Roman"/>
          <w:b/>
          <w:bCs/>
          <w:szCs w:val="24"/>
        </w:rPr>
      </w:pPr>
    </w:p>
    <w:p w14:paraId="02560968" w14:textId="77777777" w:rsidR="008A4A8A" w:rsidRPr="00026498" w:rsidRDefault="008A4A8A" w:rsidP="00026498">
      <w:pPr>
        <w:pStyle w:val="Heading2"/>
        <w:rPr>
          <w:rFonts w:ascii="Times New Roman" w:hAnsi="Times New Roman" w:cs="Times New Roman"/>
          <w:b/>
          <w:bCs/>
          <w:color w:val="auto"/>
          <w:sz w:val="28"/>
          <w:szCs w:val="24"/>
        </w:rPr>
      </w:pPr>
      <w:bookmarkStart w:id="36" w:name="_Toc140191427"/>
      <w:r w:rsidRPr="00026498">
        <w:rPr>
          <w:rFonts w:ascii="Times New Roman" w:hAnsi="Times New Roman" w:cs="Times New Roman"/>
          <w:b/>
          <w:bCs/>
          <w:color w:val="auto"/>
          <w:sz w:val="28"/>
          <w:szCs w:val="24"/>
        </w:rPr>
        <w:t>Reasons for choosing VU process model:</w:t>
      </w:r>
      <w:bookmarkEnd w:id="36"/>
    </w:p>
    <w:p w14:paraId="39B389E9" w14:textId="77777777" w:rsidR="008A4A8A" w:rsidRPr="008A4A8A" w:rsidRDefault="008A4A8A" w:rsidP="008A4A8A">
      <w:pPr>
        <w:spacing w:after="0"/>
        <w:ind w:right="3" w:firstLine="721"/>
        <w:rPr>
          <w:rFonts w:ascii="Times New Roman" w:hAnsi="Times New Roman" w:cs="Times New Roman"/>
          <w:sz w:val="24"/>
          <w:szCs w:val="24"/>
        </w:rPr>
      </w:pPr>
    </w:p>
    <w:p w14:paraId="37BE9327" w14:textId="77777777" w:rsidR="008A4A8A" w:rsidRPr="008A4A8A" w:rsidRDefault="008A4A8A" w:rsidP="008A4A8A">
      <w:pPr>
        <w:pStyle w:val="ListParagraph"/>
        <w:numPr>
          <w:ilvl w:val="0"/>
          <w:numId w:val="27"/>
        </w:numPr>
        <w:spacing w:after="0"/>
        <w:ind w:left="360" w:right="3"/>
        <w:rPr>
          <w:rFonts w:ascii="Times New Roman" w:hAnsi="Times New Roman" w:cs="Times New Roman"/>
          <w:sz w:val="24"/>
          <w:szCs w:val="24"/>
        </w:rPr>
      </w:pPr>
      <w:r w:rsidRPr="008A4A8A">
        <w:rPr>
          <w:rFonts w:ascii="Times New Roman" w:hAnsi="Times New Roman" w:cs="Times New Roman"/>
          <w:sz w:val="24"/>
          <w:szCs w:val="24"/>
        </w:rPr>
        <w:t xml:space="preserve">Waterfall model permits to perform activities in sequence. As Each activity cascades into next and feeds information. So that the output of one activity becomes input to the next so that the next activity should proceed. And our activities like requirement gathering, planning, developing are sequential and this model supports linear (sequential) activities.     </w:t>
      </w:r>
    </w:p>
    <w:p w14:paraId="2520120A" w14:textId="77777777" w:rsidR="008A4A8A" w:rsidRPr="008A4A8A" w:rsidRDefault="008A4A8A" w:rsidP="008A4A8A">
      <w:pPr>
        <w:spacing w:after="0"/>
        <w:ind w:left="-360" w:right="3" w:firstLine="721"/>
        <w:rPr>
          <w:rFonts w:ascii="Times New Roman" w:hAnsi="Times New Roman" w:cs="Times New Roman"/>
          <w:sz w:val="24"/>
          <w:szCs w:val="24"/>
        </w:rPr>
      </w:pPr>
    </w:p>
    <w:p w14:paraId="5A60DF6D" w14:textId="77777777" w:rsidR="008A4A8A" w:rsidRPr="008A4A8A" w:rsidRDefault="008A4A8A" w:rsidP="008A4A8A">
      <w:pPr>
        <w:pStyle w:val="ListParagraph"/>
        <w:numPr>
          <w:ilvl w:val="0"/>
          <w:numId w:val="27"/>
        </w:numPr>
        <w:spacing w:after="0"/>
        <w:ind w:left="360" w:right="3"/>
        <w:rPr>
          <w:rFonts w:ascii="Times New Roman" w:hAnsi="Times New Roman" w:cs="Times New Roman"/>
          <w:sz w:val="24"/>
          <w:szCs w:val="24"/>
        </w:rPr>
      </w:pPr>
      <w:r w:rsidRPr="008A4A8A">
        <w:rPr>
          <w:rFonts w:ascii="Times New Roman" w:hAnsi="Times New Roman" w:cs="Times New Roman"/>
          <w:sz w:val="24"/>
          <w:szCs w:val="24"/>
        </w:rPr>
        <w:t xml:space="preserve">It suggests a systematic, sequential approach to software development that begins at the system level and progresses through the analysis, design, coding, testing, and maintenance. </w:t>
      </w:r>
    </w:p>
    <w:p w14:paraId="5168319D" w14:textId="77777777" w:rsidR="008A4A8A" w:rsidRPr="008A4A8A" w:rsidRDefault="008A4A8A" w:rsidP="008A4A8A">
      <w:pPr>
        <w:spacing w:after="0"/>
        <w:ind w:left="-360" w:right="3" w:firstLine="721"/>
        <w:rPr>
          <w:rFonts w:ascii="Times New Roman" w:hAnsi="Times New Roman" w:cs="Times New Roman"/>
          <w:sz w:val="24"/>
          <w:szCs w:val="24"/>
        </w:rPr>
      </w:pPr>
    </w:p>
    <w:p w14:paraId="254425C9" w14:textId="77777777" w:rsidR="008A4A8A" w:rsidRPr="008A4A8A" w:rsidRDefault="008A4A8A" w:rsidP="008A4A8A">
      <w:pPr>
        <w:pStyle w:val="ListParagraph"/>
        <w:numPr>
          <w:ilvl w:val="0"/>
          <w:numId w:val="27"/>
        </w:numPr>
        <w:spacing w:after="0"/>
        <w:ind w:left="360" w:right="3"/>
        <w:rPr>
          <w:rFonts w:ascii="Times New Roman" w:hAnsi="Times New Roman" w:cs="Times New Roman"/>
          <w:sz w:val="24"/>
          <w:szCs w:val="24"/>
        </w:rPr>
      </w:pPr>
      <w:r w:rsidRPr="008A4A8A">
        <w:rPr>
          <w:rFonts w:ascii="Times New Roman" w:hAnsi="Times New Roman" w:cs="Times New Roman"/>
          <w:sz w:val="24"/>
          <w:szCs w:val="24"/>
        </w:rPr>
        <w:t xml:space="preserve">The Waterfall Model is a documentation-driven model. It therefore generates complete and comprehensive documentation and hence makes the maintenance task much easier. Documentation helps to keep track to risk. </w:t>
      </w:r>
    </w:p>
    <w:p w14:paraId="426A4A04" w14:textId="77777777" w:rsidR="008A4A8A" w:rsidRPr="008A4A8A" w:rsidRDefault="008A4A8A" w:rsidP="008A4A8A">
      <w:pPr>
        <w:spacing w:after="0"/>
        <w:ind w:left="-360" w:right="3" w:firstLine="721"/>
        <w:rPr>
          <w:rFonts w:ascii="Times New Roman" w:hAnsi="Times New Roman" w:cs="Times New Roman"/>
          <w:sz w:val="24"/>
          <w:szCs w:val="24"/>
        </w:rPr>
      </w:pPr>
    </w:p>
    <w:p w14:paraId="02A64590" w14:textId="77777777" w:rsidR="008A4A8A" w:rsidRPr="008A4A8A" w:rsidRDefault="008A4A8A" w:rsidP="008A4A8A">
      <w:pPr>
        <w:pStyle w:val="ListParagraph"/>
        <w:numPr>
          <w:ilvl w:val="0"/>
          <w:numId w:val="27"/>
        </w:numPr>
        <w:spacing w:after="0"/>
        <w:ind w:left="360" w:right="3"/>
        <w:rPr>
          <w:rFonts w:ascii="Times New Roman" w:hAnsi="Times New Roman" w:cs="Times New Roman"/>
          <w:sz w:val="24"/>
          <w:szCs w:val="24"/>
        </w:rPr>
      </w:pPr>
      <w:r w:rsidRPr="008A4A8A">
        <w:rPr>
          <w:rFonts w:ascii="Times New Roman" w:hAnsi="Times New Roman" w:cs="Times New Roman"/>
          <w:sz w:val="24"/>
          <w:szCs w:val="24"/>
        </w:rPr>
        <w:t xml:space="preserve">Because we are proceeding from one phase to the next in a purely sequential manner waterfall is best suited us. When the requirements are fully completed, we proceed to design.  </w:t>
      </w:r>
    </w:p>
    <w:p w14:paraId="3FC74B14" w14:textId="77777777" w:rsidR="008A4A8A" w:rsidRPr="008A4A8A" w:rsidRDefault="008A4A8A" w:rsidP="008A4A8A">
      <w:pPr>
        <w:spacing w:after="0"/>
        <w:ind w:left="-360" w:right="3" w:firstLine="721"/>
        <w:rPr>
          <w:rFonts w:ascii="Times New Roman" w:hAnsi="Times New Roman" w:cs="Times New Roman"/>
          <w:sz w:val="24"/>
          <w:szCs w:val="24"/>
        </w:rPr>
      </w:pPr>
    </w:p>
    <w:p w14:paraId="5B9806B9" w14:textId="77777777" w:rsidR="008A4A8A" w:rsidRPr="008A4A8A" w:rsidRDefault="008A4A8A" w:rsidP="008A4A8A">
      <w:pPr>
        <w:pStyle w:val="ListParagraph"/>
        <w:numPr>
          <w:ilvl w:val="0"/>
          <w:numId w:val="27"/>
        </w:numPr>
        <w:spacing w:after="0"/>
        <w:ind w:left="360" w:right="3"/>
        <w:rPr>
          <w:rFonts w:ascii="Times New Roman" w:hAnsi="Times New Roman" w:cs="Times New Roman"/>
          <w:sz w:val="24"/>
          <w:szCs w:val="24"/>
        </w:rPr>
      </w:pPr>
      <w:r w:rsidRPr="008A4A8A">
        <w:rPr>
          <w:rFonts w:ascii="Times New Roman" w:hAnsi="Times New Roman" w:cs="Times New Roman"/>
          <w:sz w:val="24"/>
          <w:szCs w:val="24"/>
        </w:rPr>
        <w:t xml:space="preserve">But it is impossible for any non-trivial project to get one phase of a software product's lifecycle perfect, before moving on to the next phases and learning from them. </w:t>
      </w:r>
    </w:p>
    <w:p w14:paraId="7246CA7C" w14:textId="77777777" w:rsidR="008A4A8A" w:rsidRPr="008A4A8A" w:rsidRDefault="008A4A8A" w:rsidP="008A4A8A">
      <w:pPr>
        <w:spacing w:after="0"/>
        <w:ind w:left="-360" w:right="3" w:firstLine="721"/>
        <w:rPr>
          <w:rFonts w:ascii="Times New Roman" w:hAnsi="Times New Roman" w:cs="Times New Roman"/>
          <w:sz w:val="24"/>
          <w:szCs w:val="24"/>
        </w:rPr>
      </w:pPr>
    </w:p>
    <w:p w14:paraId="20D2EABD" w14:textId="77777777" w:rsidR="008A4A8A" w:rsidRPr="008A4A8A" w:rsidRDefault="008A4A8A" w:rsidP="008A4A8A">
      <w:pPr>
        <w:pStyle w:val="ListParagraph"/>
        <w:numPr>
          <w:ilvl w:val="0"/>
          <w:numId w:val="27"/>
        </w:numPr>
        <w:spacing w:after="0"/>
        <w:ind w:left="360" w:right="3"/>
        <w:rPr>
          <w:rFonts w:ascii="Times New Roman" w:hAnsi="Times New Roman" w:cs="Times New Roman"/>
          <w:sz w:val="24"/>
          <w:szCs w:val="24"/>
        </w:rPr>
      </w:pPr>
      <w:r w:rsidRPr="008A4A8A">
        <w:rPr>
          <w:rFonts w:ascii="Times New Roman" w:hAnsi="Times New Roman" w:cs="Times New Roman"/>
          <w:sz w:val="24"/>
          <w:szCs w:val="24"/>
        </w:rPr>
        <w:t xml:space="preserve">We got the solution by combining the Waterfall and Spiral. Waterfall model gives us the linear nature and a combination with Spiral model we get the advantages of revisiting the previous phase with iterative nature of Spiral model and risk analysis too. </w:t>
      </w:r>
    </w:p>
    <w:p w14:paraId="56841985" w14:textId="77777777" w:rsidR="008A4A8A" w:rsidRPr="008A4A8A" w:rsidRDefault="008A4A8A" w:rsidP="008A4A8A">
      <w:pPr>
        <w:spacing w:after="0"/>
        <w:ind w:right="3" w:firstLine="721"/>
        <w:rPr>
          <w:rFonts w:ascii="Times New Roman" w:hAnsi="Times New Roman" w:cs="Times New Roman"/>
          <w:sz w:val="24"/>
          <w:szCs w:val="24"/>
        </w:rPr>
      </w:pPr>
    </w:p>
    <w:p w14:paraId="24D3DA63" w14:textId="77777777" w:rsidR="008A4A8A" w:rsidRPr="008A4A8A" w:rsidRDefault="008A4A8A" w:rsidP="008A4A8A">
      <w:pPr>
        <w:pStyle w:val="ListParagraph"/>
        <w:numPr>
          <w:ilvl w:val="0"/>
          <w:numId w:val="27"/>
        </w:numPr>
        <w:spacing w:after="0"/>
        <w:ind w:left="360" w:right="3"/>
        <w:rPr>
          <w:rFonts w:ascii="Times New Roman" w:hAnsi="Times New Roman" w:cs="Times New Roman"/>
          <w:sz w:val="24"/>
          <w:szCs w:val="24"/>
        </w:rPr>
      </w:pPr>
      <w:r w:rsidRPr="008A4A8A">
        <w:rPr>
          <w:rFonts w:ascii="Times New Roman" w:hAnsi="Times New Roman" w:cs="Times New Roman"/>
          <w:sz w:val="24"/>
          <w:szCs w:val="24"/>
        </w:rPr>
        <w:t xml:space="preserve">As the main strength of the Spiral Model comes from the fact that it is very sensitive to the risk. Combining the both Waterfall and Spiral we will able to get the linear nature of waterfall and risk sensitive nature of Spiral model. </w:t>
      </w:r>
    </w:p>
    <w:p w14:paraId="6E6DBDFC" w14:textId="77777777" w:rsidR="008A4A8A" w:rsidRPr="008A4A8A" w:rsidRDefault="008A4A8A" w:rsidP="008A4A8A">
      <w:pPr>
        <w:spacing w:after="0"/>
        <w:ind w:right="3" w:firstLine="721"/>
        <w:rPr>
          <w:rFonts w:ascii="Times New Roman" w:hAnsi="Times New Roman" w:cs="Times New Roman"/>
          <w:sz w:val="24"/>
          <w:szCs w:val="24"/>
        </w:rPr>
      </w:pPr>
    </w:p>
    <w:p w14:paraId="031E6B54" w14:textId="77777777" w:rsidR="008A4A8A" w:rsidRPr="008A4A8A" w:rsidRDefault="008A4A8A" w:rsidP="008A4A8A">
      <w:pPr>
        <w:pStyle w:val="ListParagraph"/>
        <w:numPr>
          <w:ilvl w:val="0"/>
          <w:numId w:val="27"/>
        </w:numPr>
        <w:spacing w:after="0"/>
        <w:ind w:left="360" w:right="3"/>
        <w:rPr>
          <w:rFonts w:ascii="Times New Roman" w:hAnsi="Times New Roman" w:cs="Times New Roman"/>
          <w:sz w:val="24"/>
          <w:szCs w:val="24"/>
        </w:rPr>
      </w:pPr>
      <w:r w:rsidRPr="008A4A8A">
        <w:rPr>
          <w:rFonts w:ascii="Times New Roman" w:hAnsi="Times New Roman" w:cs="Times New Roman"/>
          <w:sz w:val="24"/>
          <w:szCs w:val="24"/>
        </w:rPr>
        <w:t>So as conclusion we can say that VU Process model is best suited to our requirements and product development. VU Process model is fully documented and iterative to resolve the risk as it occurs during the product development life cycle. We will forward step by step in phases and analyze. If an error depicts in the subsequent phase, we resolve that in next iteration.</w:t>
      </w:r>
    </w:p>
    <w:p w14:paraId="044B368D" w14:textId="4A31CDA6" w:rsidR="008A4A8A" w:rsidRDefault="008A4A8A" w:rsidP="008A4A8A">
      <w:pPr>
        <w:rPr>
          <w:rFonts w:ascii="Times New Roman" w:hAnsi="Times New Roman" w:cs="Times New Roman"/>
        </w:rPr>
      </w:pPr>
    </w:p>
    <w:p w14:paraId="73AB42F3" w14:textId="0C3468D4" w:rsidR="00026498" w:rsidRDefault="00026498">
      <w:pPr>
        <w:spacing w:line="259" w:lineRule="auto"/>
        <w:rPr>
          <w:rFonts w:ascii="Times New Roman" w:hAnsi="Times New Roman" w:cs="Times New Roman"/>
        </w:rPr>
      </w:pPr>
      <w:r>
        <w:rPr>
          <w:rFonts w:ascii="Times New Roman" w:hAnsi="Times New Roman" w:cs="Times New Roman"/>
        </w:rPr>
        <w:br w:type="page"/>
      </w:r>
    </w:p>
    <w:p w14:paraId="51A64CEE" w14:textId="0ED7670C" w:rsidR="00026498" w:rsidRPr="00EC24EA" w:rsidRDefault="00026498" w:rsidP="00EC24EA">
      <w:pPr>
        <w:pStyle w:val="Heading-1"/>
        <w:outlineLvl w:val="0"/>
      </w:pPr>
      <w:bookmarkStart w:id="37" w:name="_Toc140191428"/>
      <w:r>
        <w:lastRenderedPageBreak/>
        <w:t>Work Plan</w:t>
      </w:r>
      <w:bookmarkEnd w:id="37"/>
    </w:p>
    <w:p w14:paraId="735118E8" w14:textId="17079CEC" w:rsidR="00C562EE" w:rsidRPr="00EC24EA" w:rsidRDefault="00C562EE" w:rsidP="00EC24EA">
      <w:pPr>
        <w:pStyle w:val="Heading2"/>
        <w:rPr>
          <w:rFonts w:ascii="Times New Roman" w:hAnsi="Times New Roman" w:cs="Times New Roman"/>
          <w:b/>
          <w:bCs/>
          <w:color w:val="auto"/>
          <w:sz w:val="28"/>
          <w:szCs w:val="28"/>
        </w:rPr>
      </w:pPr>
      <w:bookmarkStart w:id="38" w:name="_Toc140191429"/>
      <w:r w:rsidRPr="00EC24EA">
        <w:rPr>
          <w:rFonts w:ascii="Times New Roman" w:hAnsi="Times New Roman" w:cs="Times New Roman"/>
          <w:b/>
          <w:bCs/>
          <w:color w:val="auto"/>
          <w:sz w:val="28"/>
          <w:szCs w:val="28"/>
        </w:rPr>
        <w:t>Work Plan</w:t>
      </w:r>
      <w:bookmarkEnd w:id="38"/>
    </w:p>
    <w:p w14:paraId="09357CB6" w14:textId="77777777" w:rsidR="00C562EE" w:rsidRPr="00EC24EA" w:rsidRDefault="00C562EE" w:rsidP="00C562EE">
      <w:pPr>
        <w:spacing w:after="0"/>
        <w:ind w:right="3" w:firstLine="720"/>
        <w:rPr>
          <w:rFonts w:ascii="Times New Roman" w:hAnsi="Times New Roman" w:cs="Times New Roman"/>
          <w:sz w:val="24"/>
          <w:szCs w:val="24"/>
        </w:rPr>
      </w:pPr>
      <w:r w:rsidRPr="00EC24EA">
        <w:rPr>
          <w:rFonts w:ascii="Times New Roman" w:hAnsi="Times New Roman" w:cs="Times New Roman"/>
          <w:sz w:val="24"/>
          <w:szCs w:val="24"/>
        </w:rPr>
        <w:t xml:space="preserve">I have created a Gantt chart that depicts all the phases in the project along the time duration within which each phase has to be completed. </w:t>
      </w:r>
    </w:p>
    <w:p w14:paraId="63FE127B" w14:textId="77777777" w:rsidR="00C562EE" w:rsidRPr="00EC24EA" w:rsidRDefault="00C562EE" w:rsidP="00C562EE">
      <w:pPr>
        <w:spacing w:after="0"/>
        <w:ind w:right="3"/>
        <w:rPr>
          <w:rFonts w:ascii="Times New Roman" w:hAnsi="Times New Roman" w:cs="Times New Roman"/>
          <w:sz w:val="24"/>
          <w:szCs w:val="24"/>
        </w:rPr>
      </w:pPr>
    </w:p>
    <w:p w14:paraId="67C6A158" w14:textId="02E99512" w:rsidR="00C562EE" w:rsidRPr="00EC24EA" w:rsidRDefault="00BF21AB" w:rsidP="00EC24EA">
      <w:pPr>
        <w:spacing w:after="0"/>
        <w:ind w:right="3"/>
        <w:rPr>
          <w:rFonts w:ascii="Times New Roman" w:hAnsi="Times New Roman" w:cs="Times New Roman"/>
          <w:sz w:val="24"/>
          <w:szCs w:val="24"/>
        </w:rPr>
      </w:pPr>
      <w:r>
        <w:rPr>
          <w:rFonts w:ascii="Times New Roman" w:hAnsi="Times New Roman" w:cs="Times New Roman"/>
          <w:noProof/>
          <w:sz w:val="24"/>
          <w:szCs w:val="24"/>
        </w:rPr>
        <w:object w:dxaOrig="1440" w:dyaOrig="1440" w14:anchorId="648B099A">
          <v:shape id="_x0000_s1027" type="#_x0000_t75" style="position:absolute;margin-left:0;margin-top:.2pt;width:468pt;height:98pt;z-index:251703296;mso-position-horizontal:absolute;mso-position-horizontal-relative:text;mso-position-vertical:absolute;mso-position-vertical-relative:text;mso-width-relative:page;mso-height-relative:page">
            <v:imagedata r:id="rId12" o:title=""/>
            <w10:wrap type="topAndBottom"/>
          </v:shape>
          <o:OLEObject Type="Embed" ProgID="Visio.Drawing.15" ShapeID="_x0000_s1027" DrawAspect="Content" ObjectID="_1775922124" r:id="rId13"/>
        </w:object>
      </w:r>
    </w:p>
    <w:p w14:paraId="0E162EA9" w14:textId="77777777" w:rsidR="00C562EE" w:rsidRPr="00EC24EA" w:rsidRDefault="00C562EE" w:rsidP="00C562EE">
      <w:pPr>
        <w:spacing w:after="0"/>
        <w:ind w:right="3" w:firstLine="721"/>
        <w:rPr>
          <w:rFonts w:ascii="Times New Roman" w:hAnsi="Times New Roman" w:cs="Times New Roman"/>
          <w:sz w:val="24"/>
          <w:szCs w:val="24"/>
        </w:rPr>
      </w:pPr>
    </w:p>
    <w:p w14:paraId="0408B9A7" w14:textId="77777777" w:rsidR="00C562EE" w:rsidRPr="00EC24EA" w:rsidRDefault="00C562EE" w:rsidP="00C562EE">
      <w:pPr>
        <w:pStyle w:val="Heading2"/>
        <w:rPr>
          <w:rFonts w:ascii="Times New Roman" w:hAnsi="Times New Roman" w:cs="Times New Roman"/>
          <w:b/>
          <w:bCs/>
          <w:color w:val="auto"/>
          <w:sz w:val="28"/>
          <w:szCs w:val="28"/>
        </w:rPr>
      </w:pPr>
      <w:bookmarkStart w:id="39" w:name="_Toc140191430"/>
      <w:r w:rsidRPr="00EC24EA">
        <w:rPr>
          <w:rFonts w:ascii="Times New Roman" w:hAnsi="Times New Roman" w:cs="Times New Roman"/>
          <w:b/>
          <w:bCs/>
          <w:color w:val="auto"/>
          <w:sz w:val="28"/>
          <w:szCs w:val="28"/>
        </w:rPr>
        <w:t>Gantt chart:</w:t>
      </w:r>
      <w:bookmarkEnd w:id="39"/>
      <w:r w:rsidRPr="00EC24EA">
        <w:rPr>
          <w:rFonts w:ascii="Times New Roman" w:hAnsi="Times New Roman" w:cs="Times New Roman"/>
          <w:b/>
          <w:bCs/>
          <w:color w:val="auto"/>
          <w:sz w:val="28"/>
          <w:szCs w:val="28"/>
        </w:rPr>
        <w:t xml:space="preserve"> </w:t>
      </w:r>
    </w:p>
    <w:p w14:paraId="5DC6EE3E" w14:textId="77777777" w:rsidR="00C562EE" w:rsidRPr="00EC24EA" w:rsidRDefault="00C562EE" w:rsidP="00C562EE">
      <w:pPr>
        <w:spacing w:after="0"/>
        <w:ind w:right="3" w:firstLine="721"/>
        <w:rPr>
          <w:rFonts w:ascii="Times New Roman" w:hAnsi="Times New Roman" w:cs="Times New Roman"/>
          <w:sz w:val="24"/>
          <w:szCs w:val="24"/>
        </w:rPr>
      </w:pPr>
    </w:p>
    <w:p w14:paraId="33AEB1AB" w14:textId="77777777" w:rsidR="00C562EE" w:rsidRPr="00EC24EA" w:rsidRDefault="00C562EE" w:rsidP="00C562EE">
      <w:pPr>
        <w:spacing w:after="0"/>
        <w:ind w:right="3" w:firstLine="721"/>
        <w:rPr>
          <w:rFonts w:ascii="Times New Roman" w:hAnsi="Times New Roman" w:cs="Times New Roman"/>
          <w:sz w:val="24"/>
          <w:szCs w:val="24"/>
        </w:rPr>
      </w:pPr>
      <w:r w:rsidRPr="00EC24EA">
        <w:rPr>
          <w:rFonts w:ascii="Times New Roman" w:hAnsi="Times New Roman" w:cs="Times New Roman"/>
          <w:sz w:val="24"/>
          <w:szCs w:val="24"/>
        </w:rPr>
        <w:t xml:space="preserve">Gantt charts are useful tools for planning and scheduling projects. They allow you to assess how long a project should take, determine the resources needed, and lay out the order in which tasks need to be carried out. They are useful in managing the dependencies between tasks. </w:t>
      </w:r>
    </w:p>
    <w:p w14:paraId="4FE2AB3C" w14:textId="77777777" w:rsidR="00C562EE" w:rsidRPr="00EC24EA" w:rsidRDefault="00C562EE" w:rsidP="00C562EE">
      <w:pPr>
        <w:spacing w:after="0"/>
        <w:ind w:right="3" w:firstLine="721"/>
        <w:rPr>
          <w:rFonts w:ascii="Times New Roman" w:hAnsi="Times New Roman" w:cs="Times New Roman"/>
          <w:sz w:val="24"/>
          <w:szCs w:val="24"/>
        </w:rPr>
      </w:pPr>
    </w:p>
    <w:p w14:paraId="2A800639" w14:textId="00C0673C" w:rsidR="00026498" w:rsidRPr="00EC24EA" w:rsidRDefault="00C562EE" w:rsidP="00C562EE">
      <w:pPr>
        <w:rPr>
          <w:rFonts w:ascii="Times New Roman" w:hAnsi="Times New Roman" w:cs="Times New Roman"/>
          <w:sz w:val="24"/>
          <w:szCs w:val="24"/>
        </w:rPr>
      </w:pPr>
      <w:r w:rsidRPr="00EC24EA">
        <w:rPr>
          <w:rFonts w:ascii="Times New Roman" w:hAnsi="Times New Roman" w:cs="Times New Roman"/>
          <w:sz w:val="24"/>
          <w:szCs w:val="24"/>
        </w:rPr>
        <w:t>When a project is under way, Gantt charts are useful for monitoring its progress. You can immediately see what should have been achieved at a point in time, and can therefore take remedial action to bring the project back on course. This can be essential for the successful and profitable implementation of the project. We plan our work and make a Gantt chart for that.</w:t>
      </w:r>
    </w:p>
    <w:p w14:paraId="704524E3" w14:textId="1F33007F" w:rsidR="00FA5A02" w:rsidRDefault="00EC24EA" w:rsidP="00C562EE">
      <w:pPr>
        <w:rPr>
          <w:rFonts w:ascii="Times New Roman" w:hAnsi="Times New Roman" w:cs="Times New Roman"/>
        </w:rPr>
      </w:pPr>
      <w:r w:rsidRPr="00EC24EA">
        <w:rPr>
          <w:rFonts w:ascii="Times New Roman" w:hAnsi="Times New Roman" w:cs="Times New Roman"/>
          <w:noProof/>
        </w:rPr>
        <w:drawing>
          <wp:inline distT="0" distB="0" distL="0" distR="0" wp14:anchorId="02A6D52B" wp14:editId="31C0FE00">
            <wp:extent cx="5943600" cy="2221230"/>
            <wp:effectExtent l="0" t="0" r="0" b="76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221230"/>
                    </a:xfrm>
                    <a:prstGeom prst="rect">
                      <a:avLst/>
                    </a:prstGeom>
                  </pic:spPr>
                </pic:pic>
              </a:graphicData>
            </a:graphic>
          </wp:inline>
        </w:drawing>
      </w:r>
    </w:p>
    <w:p w14:paraId="31E1FE4F" w14:textId="77777777" w:rsidR="0051059C" w:rsidRPr="008A4A8A" w:rsidRDefault="0051059C" w:rsidP="00C562EE">
      <w:pPr>
        <w:rPr>
          <w:rFonts w:ascii="Times New Roman" w:hAnsi="Times New Roman" w:cs="Times New Roman"/>
        </w:rPr>
      </w:pPr>
    </w:p>
    <w:sectPr w:rsidR="0051059C" w:rsidRPr="008A4A8A" w:rsidSect="00675516">
      <w:headerReference w:type="default" r:id="rId15"/>
      <w:type w:val="continuous"/>
      <w:pgSz w:w="12240" w:h="15840"/>
      <w:pgMar w:top="1440" w:right="1440" w:bottom="1440" w:left="1440" w:header="720" w:footer="720" w:gutter="0"/>
      <w:pgNumType w:start="0"/>
      <w:cols w:space="720"/>
      <w:titlePg/>
      <w:docGrid w:linePitch="40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283EF3" w14:textId="77777777" w:rsidR="00BF21AB" w:rsidRDefault="00BF21AB" w:rsidP="00A07346">
      <w:pPr>
        <w:spacing w:after="0" w:line="240" w:lineRule="auto"/>
      </w:pPr>
      <w:r>
        <w:separator/>
      </w:r>
    </w:p>
  </w:endnote>
  <w:endnote w:type="continuationSeparator" w:id="0">
    <w:p w14:paraId="25A1F2C6" w14:textId="77777777" w:rsidR="00BF21AB" w:rsidRDefault="00BF21AB" w:rsidP="00A0734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embedRegular r:id="rId1" w:fontKey="{5F23A793-312E-4212-87EF-49B3DABA886F}"/>
    <w:embedBold r:id="rId2" w:fontKey="{D7EAD6BB-0818-4B51-AE05-8B051F6A42A3}"/>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embedRegular r:id="rId3" w:fontKey="{FD7B586B-6188-4C8E-85D0-C03F25EC6D1C}"/>
  </w:font>
  <w:font w:name="Archivo Narrow">
    <w:altName w:val="Calibri"/>
    <w:panose1 w:val="00000000000000000000"/>
    <w:charset w:val="00"/>
    <w:family w:val="modern"/>
    <w:notTrueType/>
    <w:pitch w:val="variable"/>
    <w:sig w:usb0="00000007" w:usb1="00000000" w:usb2="00000000" w:usb3="00000000" w:csb0="00000093" w:csb1="00000000"/>
  </w:font>
  <w:font w:name="Bebas Neue">
    <w:charset w:val="00"/>
    <w:family w:val="swiss"/>
    <w:pitch w:val="variable"/>
    <w:sig w:usb0="00000007" w:usb1="00000001" w:usb2="00000000" w:usb3="00000000" w:csb0="00000093" w:csb1="00000000"/>
    <w:embedRegular r:id="rId4" w:fontKey="{CFC77193-29DB-4BF7-A039-3749AF8520B6}"/>
  </w:font>
  <w:font w:name="Adobe Gothic Std B">
    <w:panose1 w:val="00000000000000000000"/>
    <w:charset w:val="80"/>
    <w:family w:val="swiss"/>
    <w:notTrueType/>
    <w:pitch w:val="variable"/>
    <w:sig w:usb0="00000203" w:usb1="29D72C10" w:usb2="00000010" w:usb3="00000000" w:csb0="002A0005" w:csb1="00000000"/>
  </w:font>
  <w:font w:name="Montserrat">
    <w:altName w:val="Montserrat"/>
    <w:charset w:val="00"/>
    <w:family w:val="auto"/>
    <w:pitch w:val="variable"/>
    <w:sig w:usb0="2000020F" w:usb1="00000003" w:usb2="00000000" w:usb3="00000000" w:csb0="00000197" w:csb1="00000000"/>
    <w:embedRegular r:id="rId5" w:fontKey="{43BF3EF3-2F5D-4829-84DD-A1479C6E61C5}"/>
    <w:embedBold r:id="rId6" w:fontKey="{26D37259-8C46-4A55-9EC2-3D8977C8C8FF}"/>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589054" w14:textId="77777777" w:rsidR="00BF21AB" w:rsidRDefault="00BF21AB" w:rsidP="00A07346">
      <w:pPr>
        <w:spacing w:after="0" w:line="240" w:lineRule="auto"/>
      </w:pPr>
      <w:r>
        <w:separator/>
      </w:r>
    </w:p>
  </w:footnote>
  <w:footnote w:type="continuationSeparator" w:id="0">
    <w:p w14:paraId="7EC4DBB2" w14:textId="77777777" w:rsidR="00BF21AB" w:rsidRDefault="00BF21AB" w:rsidP="00A0734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24D2B9" w14:textId="205480E8" w:rsidR="00A07346" w:rsidRDefault="00675516" w:rsidP="00B11B9A">
    <w:pPr>
      <w:pStyle w:val="Header"/>
    </w:pPr>
    <w:r>
      <w:rPr>
        <w:noProof/>
        <w14:ligatures w14:val="standardContextual"/>
      </w:rPr>
      <mc:AlternateContent>
        <mc:Choice Requires="wps">
          <w:drawing>
            <wp:anchor distT="0" distB="0" distL="114300" distR="114300" simplePos="0" relativeHeight="251667456" behindDoc="0" locked="0" layoutInCell="1" allowOverlap="1" wp14:anchorId="32D910A7" wp14:editId="29999D78">
              <wp:simplePos x="0" y="0"/>
              <wp:positionH relativeFrom="column">
                <wp:posOffset>1545590</wp:posOffset>
              </wp:positionH>
              <wp:positionV relativeFrom="paragraph">
                <wp:posOffset>-65463</wp:posOffset>
              </wp:positionV>
              <wp:extent cx="2835275" cy="312420"/>
              <wp:effectExtent l="0" t="0" r="3175" b="0"/>
              <wp:wrapNone/>
              <wp:docPr id="1577574716" name="Text Box 1"/>
              <wp:cNvGraphicFramePr/>
              <a:graphic xmlns:a="http://schemas.openxmlformats.org/drawingml/2006/main">
                <a:graphicData uri="http://schemas.microsoft.com/office/word/2010/wordprocessingShape">
                  <wps:wsp>
                    <wps:cNvSpPr txBox="1"/>
                    <wps:spPr>
                      <a:xfrm>
                        <a:off x="0" y="0"/>
                        <a:ext cx="2835275" cy="312420"/>
                      </a:xfrm>
                      <a:prstGeom prst="rect">
                        <a:avLst/>
                      </a:prstGeom>
                      <a:solidFill>
                        <a:schemeClr val="bg1"/>
                      </a:solidFill>
                      <a:ln w="6350">
                        <a:noFill/>
                      </a:ln>
                    </wps:spPr>
                    <wps:txbx>
                      <w:txbxContent>
                        <w:p w14:paraId="6F35829E" w14:textId="77777777" w:rsidR="00675516" w:rsidRPr="00675516" w:rsidRDefault="00675516" w:rsidP="00675516">
                          <w:pPr>
                            <w:spacing w:after="0" w:line="216" w:lineRule="auto"/>
                            <w:jc w:val="center"/>
                            <w:rPr>
                              <w:rFonts w:ascii="Montserrat" w:eastAsia="Adobe Gothic Std B" w:hAnsi="Montserrat"/>
                              <w:caps/>
                              <w:color w:val="323E4F" w:themeColor="text2" w:themeShade="BF"/>
                              <w:sz w:val="48"/>
                              <w:szCs w:val="48"/>
                            </w:rPr>
                          </w:pPr>
                          <w:r w:rsidRPr="00675516">
                            <w:rPr>
                              <w:rFonts w:ascii="Montserrat" w:eastAsia="Adobe Gothic Std B" w:hAnsi="Montserrat"/>
                              <w:caps/>
                              <w:color w:val="323E4F" w:themeColor="text2" w:themeShade="BF"/>
                              <w:sz w:val="48"/>
                              <w:szCs w:val="48"/>
                            </w:rPr>
                            <w:t>Care SeekerS</w:t>
                          </w:r>
                        </w:p>
                        <w:p w14:paraId="2BE05735" w14:textId="4D375EC7" w:rsidR="00B11B9A" w:rsidRPr="00675516" w:rsidRDefault="00B11B9A" w:rsidP="00675516">
                          <w:pPr>
                            <w:spacing w:after="0"/>
                            <w:jc w:val="center"/>
                            <w:rPr>
                              <w:sz w:val="48"/>
                              <w:szCs w:val="48"/>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2D910A7" id="_x0000_t202" coordsize="21600,21600" o:spt="202" path="m,l,21600r21600,l21600,xe">
              <v:stroke joinstyle="miter"/>
              <v:path gradientshapeok="t" o:connecttype="rect"/>
            </v:shapetype>
            <v:shape id="Text Box 1" o:spid="_x0000_s1032" type="#_x0000_t202" style="position:absolute;margin-left:121.7pt;margin-top:-5.15pt;width:223.25pt;height:24.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" fillcolor="white [3212]" stroked="f" strokeweight=".5pt">
              <v:textbox inset="0,0,0,0">
                <w:txbxContent>
                  <w:p w14:paraId="6F35829E" w14:textId="77777777" w:rsidR="00675516" w:rsidRPr="00675516" w:rsidRDefault="00675516" w:rsidP="00675516">
                    <w:pPr>
                      <w:spacing w:after="0" w:line="216" w:lineRule="auto"/>
                      <w:jc w:val="center"/>
                      <w:rPr>
                        <w:rFonts w:ascii="Montserrat" w:eastAsia="Adobe Gothic Std B" w:hAnsi="Montserrat"/>
                        <w:caps/>
                        <w:color w:val="323E4F" w:themeColor="text2" w:themeShade="BF"/>
                        <w:sz w:val="48"/>
                        <w:szCs w:val="48"/>
                      </w:rPr>
                    </w:pPr>
                    <w:r w:rsidRPr="00675516">
                      <w:rPr>
                        <w:rFonts w:ascii="Montserrat" w:eastAsia="Adobe Gothic Std B" w:hAnsi="Montserrat"/>
                        <w:caps/>
                        <w:color w:val="323E4F" w:themeColor="text2" w:themeShade="BF"/>
                        <w:sz w:val="48"/>
                        <w:szCs w:val="48"/>
                      </w:rPr>
                      <w:t>Care SeekerS</w:t>
                    </w:r>
                  </w:p>
                  <w:p w14:paraId="2BE05735" w14:textId="4D375EC7" w:rsidR="00B11B9A" w:rsidRPr="00675516" w:rsidRDefault="00B11B9A" w:rsidP="00675516">
                    <w:pPr>
                      <w:spacing w:after="0"/>
                      <w:jc w:val="center"/>
                      <w:rPr>
                        <w:sz w:val="48"/>
                        <w:szCs w:val="48"/>
                      </w:rPr>
                    </w:pPr>
                  </w:p>
                </w:txbxContent>
              </v:textbox>
            </v:shape>
          </w:pict>
        </mc:Fallback>
      </mc:AlternateContent>
    </w:r>
    <w:r w:rsidR="00B11B9A">
      <w:rPr>
        <w:noProof/>
        <w14:ligatures w14:val="standardContextual"/>
      </w:rPr>
      <mc:AlternateContent>
        <mc:Choice Requires="wps">
          <w:drawing>
            <wp:anchor distT="0" distB="0" distL="114300" distR="114300" simplePos="0" relativeHeight="251665408" behindDoc="0" locked="0" layoutInCell="1" allowOverlap="1" wp14:anchorId="7E9956B2" wp14:editId="64E1FA61">
              <wp:simplePos x="0" y="0"/>
              <wp:positionH relativeFrom="column">
                <wp:posOffset>-644525</wp:posOffset>
              </wp:positionH>
              <wp:positionV relativeFrom="paragraph">
                <wp:posOffset>-107315</wp:posOffset>
              </wp:positionV>
              <wp:extent cx="545911" cy="302149"/>
              <wp:effectExtent l="0" t="0" r="6985" b="3175"/>
              <wp:wrapNone/>
              <wp:docPr id="1220794275" name="Text Box 1"/>
              <wp:cNvGraphicFramePr/>
              <a:graphic xmlns:a="http://schemas.openxmlformats.org/drawingml/2006/main">
                <a:graphicData uri="http://schemas.microsoft.com/office/word/2010/wordprocessingShape">
                  <wps:wsp>
                    <wps:cNvSpPr txBox="1"/>
                    <wps:spPr>
                      <a:xfrm>
                        <a:off x="0" y="0"/>
                        <a:ext cx="545911" cy="302149"/>
                      </a:xfrm>
                      <a:prstGeom prst="rect">
                        <a:avLst/>
                      </a:prstGeom>
                      <a:noFill/>
                      <a:ln w="6350">
                        <a:noFill/>
                      </a:ln>
                    </wps:spPr>
                    <wps:txbx>
                      <w:txbxContent>
                        <w:p w14:paraId="218DA1D4" w14:textId="6C6DA255" w:rsidR="00B11B9A" w:rsidRPr="00B11B9A" w:rsidRDefault="00B11B9A" w:rsidP="00B11B9A">
                          <w:pPr>
                            <w:spacing w:after="0"/>
                            <w:rPr>
                              <w:b/>
                              <w:bCs/>
                              <w:sz w:val="38"/>
                              <w:szCs w:val="30"/>
                            </w:rPr>
                          </w:pPr>
                          <w:r w:rsidRPr="00B11B9A">
                            <w:rPr>
                              <w:b/>
                              <w:bCs/>
                              <w:sz w:val="38"/>
                              <w:szCs w:val="30"/>
                            </w:rPr>
                            <w:fldChar w:fldCharType="begin"/>
                          </w:r>
                          <w:r w:rsidRPr="00B11B9A">
                            <w:rPr>
                              <w:b/>
                              <w:bCs/>
                              <w:sz w:val="38"/>
                              <w:szCs w:val="30"/>
                            </w:rPr>
                            <w:instrText xml:space="preserve"> PAGE   \* MERGEFORMAT </w:instrText>
                          </w:r>
                          <w:r w:rsidRPr="00B11B9A">
                            <w:rPr>
                              <w:b/>
                              <w:bCs/>
                              <w:sz w:val="38"/>
                              <w:szCs w:val="30"/>
                            </w:rPr>
                            <w:fldChar w:fldCharType="separate"/>
                          </w:r>
                          <w:r w:rsidRPr="00B11B9A">
                            <w:rPr>
                              <w:b/>
                              <w:bCs/>
                              <w:noProof/>
                              <w:sz w:val="38"/>
                              <w:szCs w:val="30"/>
                            </w:rPr>
                            <w:t>1</w:t>
                          </w:r>
                          <w:r w:rsidRPr="00B11B9A">
                            <w:rPr>
                              <w:b/>
                              <w:bCs/>
                              <w:noProof/>
                              <w:sz w:val="38"/>
                              <w:szCs w:val="30"/>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E9956B2" id="_x0000_s1033" type="#_x0000_t202" style="position:absolute;margin-left:-50.75pt;margin-top:-8.45pt;width:43pt;height:23.8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" filled="f" stroked="f" strokeweight=".5pt">
              <v:textbox inset="0,0,0,0">
                <w:txbxContent>
                  <w:p w14:paraId="218DA1D4" w14:textId="6C6DA255" w:rsidR="00B11B9A" w:rsidRPr="00B11B9A" w:rsidRDefault="00B11B9A" w:rsidP="00B11B9A">
                    <w:pPr>
                      <w:spacing w:after="0"/>
                      <w:rPr>
                        <w:b/>
                        <w:bCs/>
                        <w:sz w:val="38"/>
                        <w:szCs w:val="30"/>
                      </w:rPr>
                    </w:pPr>
                    <w:r w:rsidRPr="00B11B9A">
                      <w:rPr>
                        <w:b/>
                        <w:bCs/>
                        <w:sz w:val="38"/>
                        <w:szCs w:val="30"/>
                      </w:rPr>
                      <w:fldChar w:fldCharType="begin"/>
                    </w:r>
                    <w:r w:rsidRPr="00B11B9A">
                      <w:rPr>
                        <w:b/>
                        <w:bCs/>
                        <w:sz w:val="38"/>
                        <w:szCs w:val="30"/>
                      </w:rPr>
                      <w:instrText xml:space="preserve"> PAGE   \* MERGEFORMAT </w:instrText>
                    </w:r>
                    <w:r w:rsidRPr="00B11B9A">
                      <w:rPr>
                        <w:b/>
                        <w:bCs/>
                        <w:sz w:val="38"/>
                        <w:szCs w:val="30"/>
                      </w:rPr>
                      <w:fldChar w:fldCharType="separate"/>
                    </w:r>
                    <w:r w:rsidRPr="00B11B9A">
                      <w:rPr>
                        <w:b/>
                        <w:bCs/>
                        <w:noProof/>
                        <w:sz w:val="38"/>
                        <w:szCs w:val="30"/>
                      </w:rPr>
                      <w:t>1</w:t>
                    </w:r>
                    <w:r w:rsidRPr="00B11B9A">
                      <w:rPr>
                        <w:b/>
                        <w:bCs/>
                        <w:noProof/>
                        <w:sz w:val="38"/>
                        <w:szCs w:val="30"/>
                      </w:rPr>
                      <w:fldChar w:fldCharType="end"/>
                    </w:r>
                  </w:p>
                </w:txbxContent>
              </v:textbox>
            </v:shape>
          </w:pict>
        </mc:Fallback>
      </mc:AlternateContent>
    </w:r>
    <w:r w:rsidR="00B11B9A">
      <w:rPr>
        <w:noProof/>
        <w14:ligatures w14:val="standardContextual"/>
      </w:rPr>
      <mc:AlternateContent>
        <mc:Choice Requires="wps">
          <w:drawing>
            <wp:anchor distT="0" distB="0" distL="114300" distR="114300" simplePos="0" relativeHeight="251664384" behindDoc="1" locked="0" layoutInCell="1" allowOverlap="1" wp14:anchorId="2476F0FA" wp14:editId="45DE965D">
              <wp:simplePos x="0" y="0"/>
              <wp:positionH relativeFrom="column">
                <wp:posOffset>-159026</wp:posOffset>
              </wp:positionH>
              <wp:positionV relativeFrom="paragraph">
                <wp:posOffset>139148</wp:posOffset>
              </wp:positionV>
              <wp:extent cx="6392849" cy="0"/>
              <wp:effectExtent l="0" t="0" r="0" b="0"/>
              <wp:wrapNone/>
              <wp:docPr id="799761555" name="Straight Connector 6"/>
              <wp:cNvGraphicFramePr/>
              <a:graphic xmlns:a="http://schemas.openxmlformats.org/drawingml/2006/main">
                <a:graphicData uri="http://schemas.microsoft.com/office/word/2010/wordprocessingShape">
                  <wps:wsp>
                    <wps:cNvCnPr/>
                    <wps:spPr>
                      <a:xfrm>
                        <a:off x="0" y="0"/>
                        <a:ext cx="6392849" cy="0"/>
                      </a:xfrm>
                      <a:prstGeom prst="line">
                        <a:avLst/>
                      </a:prstGeom>
                      <a:ln>
                        <a:solidFill>
                          <a:schemeClr val="bg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xmlns:w16du="http://schemas.microsoft.com/office/word/2023/wordml/word16du" xmlns:oel="http://schemas.microsoft.com/office/2019/extlst">
          <w:pict>
            <v:line w14:anchorId="254822BC" id="Straight Connector 6" o:spid="_x0000_s1026" style="position:absolute;z-index:-251652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5pt,10.95pt" to="490.85pt,1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" strokecolor="#bfbfbf [2412]" strokeweight=".5pt">
              <v:stroke joinstyle="miter"/>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32B33"/>
    <w:multiLevelType w:val="hybridMultilevel"/>
    <w:tmpl w:val="FBC6712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15:restartNumberingAfterBreak="0">
    <w:nsid w:val="092D237A"/>
    <w:multiLevelType w:val="hybridMultilevel"/>
    <w:tmpl w:val="63D07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1A477A"/>
    <w:multiLevelType w:val="hybridMultilevel"/>
    <w:tmpl w:val="EC922D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BE87BD3"/>
    <w:multiLevelType w:val="hybridMultilevel"/>
    <w:tmpl w:val="413647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15:restartNumberingAfterBreak="0">
    <w:nsid w:val="0D291227"/>
    <w:multiLevelType w:val="hybridMultilevel"/>
    <w:tmpl w:val="1D92C48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5837DF1"/>
    <w:multiLevelType w:val="hybridMultilevel"/>
    <w:tmpl w:val="9514CA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6A43BD3"/>
    <w:multiLevelType w:val="hybridMultilevel"/>
    <w:tmpl w:val="8392204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9D378BA"/>
    <w:multiLevelType w:val="hybridMultilevel"/>
    <w:tmpl w:val="EE3047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0D71EF3"/>
    <w:multiLevelType w:val="hybridMultilevel"/>
    <w:tmpl w:val="1FD8F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1EF5E31"/>
    <w:multiLevelType w:val="hybridMultilevel"/>
    <w:tmpl w:val="15FCDDC0"/>
    <w:lvl w:ilvl="0" w:tplc="CCF68406">
      <w:start w:val="1"/>
      <w:numFmt w:val="bullet"/>
      <w:lvlText w:val=""/>
      <w:lvlJc w:val="left"/>
      <w:pPr>
        <w:ind w:left="720" w:hanging="360"/>
      </w:pPr>
      <w:rPr>
        <w:rFonts w:ascii="Symbol" w:hAnsi="Symbol" w:hint="default"/>
        <w:color w:val="FA231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97758E9"/>
    <w:multiLevelType w:val="hybridMultilevel"/>
    <w:tmpl w:val="7CC65E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F294928"/>
    <w:multiLevelType w:val="hybridMultilevel"/>
    <w:tmpl w:val="40D6B9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173FCC"/>
    <w:multiLevelType w:val="hybridMultilevel"/>
    <w:tmpl w:val="C9E4B92A"/>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3" w15:restartNumberingAfterBreak="0">
    <w:nsid w:val="46A56366"/>
    <w:multiLevelType w:val="hybridMultilevel"/>
    <w:tmpl w:val="0382EF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4" w15:restartNumberingAfterBreak="0">
    <w:nsid w:val="47165158"/>
    <w:multiLevelType w:val="hybridMultilevel"/>
    <w:tmpl w:val="0F14B22E"/>
    <w:lvl w:ilvl="0" w:tplc="1074B9A4">
      <w:start w:val="1"/>
      <w:numFmt w:val="bullet"/>
      <w:lvlText w:val=""/>
      <w:lvlJc w:val="left"/>
      <w:pPr>
        <w:ind w:left="720" w:hanging="360"/>
      </w:pPr>
      <w:rPr>
        <w:rFonts w:ascii="Symbol" w:hAnsi="Symbol" w:hint="default"/>
        <w:color w:val="FFAD3D"/>
        <w:sz w:val="34"/>
        <w:szCs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FA7AB8"/>
    <w:multiLevelType w:val="hybridMultilevel"/>
    <w:tmpl w:val="7D06F5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22B0178"/>
    <w:multiLevelType w:val="hybridMultilevel"/>
    <w:tmpl w:val="30466412"/>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7" w15:restartNumberingAfterBreak="0">
    <w:nsid w:val="53954702"/>
    <w:multiLevelType w:val="hybridMultilevel"/>
    <w:tmpl w:val="A264539C"/>
    <w:lvl w:ilvl="0" w:tplc="CCF68406">
      <w:start w:val="1"/>
      <w:numFmt w:val="bullet"/>
      <w:lvlText w:val=""/>
      <w:lvlJc w:val="left"/>
      <w:pPr>
        <w:ind w:left="720" w:hanging="360"/>
      </w:pPr>
      <w:rPr>
        <w:rFonts w:ascii="Symbol" w:hAnsi="Symbol" w:hint="default"/>
        <w:color w:val="FA231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69609A2"/>
    <w:multiLevelType w:val="hybridMultilevel"/>
    <w:tmpl w:val="966410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1A581E"/>
    <w:multiLevelType w:val="hybridMultilevel"/>
    <w:tmpl w:val="8F701F9E"/>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15:restartNumberingAfterBreak="0">
    <w:nsid w:val="5A426AB4"/>
    <w:multiLevelType w:val="hybridMultilevel"/>
    <w:tmpl w:val="A622E48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5BE80D35"/>
    <w:multiLevelType w:val="hybridMultilevel"/>
    <w:tmpl w:val="95C07A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CC4998"/>
    <w:multiLevelType w:val="hybridMultilevel"/>
    <w:tmpl w:val="067C3D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6E064BE"/>
    <w:multiLevelType w:val="hybridMultilevel"/>
    <w:tmpl w:val="58E25F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8CC20A5"/>
    <w:multiLevelType w:val="hybridMultilevel"/>
    <w:tmpl w:val="0810A7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1D2437F"/>
    <w:multiLevelType w:val="hybridMultilevel"/>
    <w:tmpl w:val="495CB3F2"/>
    <w:lvl w:ilvl="0" w:tplc="04090001">
      <w:start w:val="1"/>
      <w:numFmt w:val="bullet"/>
      <w:lvlText w:val=""/>
      <w:lvlJc w:val="left"/>
      <w:pPr>
        <w:ind w:left="1441" w:hanging="360"/>
      </w:pPr>
      <w:rPr>
        <w:rFonts w:ascii="Symbol" w:hAnsi="Symbol" w:hint="default"/>
      </w:rPr>
    </w:lvl>
    <w:lvl w:ilvl="1" w:tplc="04090003">
      <w:start w:val="1"/>
      <w:numFmt w:val="bullet"/>
      <w:lvlText w:val="o"/>
      <w:lvlJc w:val="left"/>
      <w:pPr>
        <w:ind w:left="2161" w:hanging="360"/>
      </w:pPr>
      <w:rPr>
        <w:rFonts w:ascii="Courier New" w:hAnsi="Courier New" w:cs="Courier New" w:hint="default"/>
      </w:rPr>
    </w:lvl>
    <w:lvl w:ilvl="2" w:tplc="04090005">
      <w:start w:val="1"/>
      <w:numFmt w:val="bullet"/>
      <w:lvlText w:val=""/>
      <w:lvlJc w:val="left"/>
      <w:pPr>
        <w:ind w:left="2881" w:hanging="360"/>
      </w:pPr>
      <w:rPr>
        <w:rFonts w:ascii="Wingdings" w:hAnsi="Wingdings" w:hint="default"/>
      </w:rPr>
    </w:lvl>
    <w:lvl w:ilvl="3" w:tplc="04090001">
      <w:start w:val="1"/>
      <w:numFmt w:val="bullet"/>
      <w:lvlText w:val=""/>
      <w:lvlJc w:val="left"/>
      <w:pPr>
        <w:ind w:left="3601" w:hanging="360"/>
      </w:pPr>
      <w:rPr>
        <w:rFonts w:ascii="Symbol" w:hAnsi="Symbol" w:hint="default"/>
      </w:rPr>
    </w:lvl>
    <w:lvl w:ilvl="4" w:tplc="04090003">
      <w:start w:val="1"/>
      <w:numFmt w:val="bullet"/>
      <w:lvlText w:val="o"/>
      <w:lvlJc w:val="left"/>
      <w:pPr>
        <w:ind w:left="4321" w:hanging="360"/>
      </w:pPr>
      <w:rPr>
        <w:rFonts w:ascii="Courier New" w:hAnsi="Courier New" w:cs="Courier New" w:hint="default"/>
      </w:rPr>
    </w:lvl>
    <w:lvl w:ilvl="5" w:tplc="04090005">
      <w:start w:val="1"/>
      <w:numFmt w:val="bullet"/>
      <w:lvlText w:val=""/>
      <w:lvlJc w:val="left"/>
      <w:pPr>
        <w:ind w:left="5041" w:hanging="360"/>
      </w:pPr>
      <w:rPr>
        <w:rFonts w:ascii="Wingdings" w:hAnsi="Wingdings" w:hint="default"/>
      </w:rPr>
    </w:lvl>
    <w:lvl w:ilvl="6" w:tplc="04090001">
      <w:start w:val="1"/>
      <w:numFmt w:val="bullet"/>
      <w:lvlText w:val=""/>
      <w:lvlJc w:val="left"/>
      <w:pPr>
        <w:ind w:left="5761" w:hanging="360"/>
      </w:pPr>
      <w:rPr>
        <w:rFonts w:ascii="Symbol" w:hAnsi="Symbol" w:hint="default"/>
      </w:rPr>
    </w:lvl>
    <w:lvl w:ilvl="7" w:tplc="04090003">
      <w:start w:val="1"/>
      <w:numFmt w:val="bullet"/>
      <w:lvlText w:val="o"/>
      <w:lvlJc w:val="left"/>
      <w:pPr>
        <w:ind w:left="6481" w:hanging="360"/>
      </w:pPr>
      <w:rPr>
        <w:rFonts w:ascii="Courier New" w:hAnsi="Courier New" w:cs="Courier New" w:hint="default"/>
      </w:rPr>
    </w:lvl>
    <w:lvl w:ilvl="8" w:tplc="04090005">
      <w:start w:val="1"/>
      <w:numFmt w:val="bullet"/>
      <w:lvlText w:val=""/>
      <w:lvlJc w:val="left"/>
      <w:pPr>
        <w:ind w:left="7201" w:hanging="360"/>
      </w:pPr>
      <w:rPr>
        <w:rFonts w:ascii="Wingdings" w:hAnsi="Wingdings" w:hint="default"/>
      </w:rPr>
    </w:lvl>
  </w:abstractNum>
  <w:num w:numId="1">
    <w:abstractNumId w:val="5"/>
  </w:num>
  <w:num w:numId="2">
    <w:abstractNumId w:val="8"/>
  </w:num>
  <w:num w:numId="3">
    <w:abstractNumId w:val="23"/>
  </w:num>
  <w:num w:numId="4">
    <w:abstractNumId w:val="22"/>
  </w:num>
  <w:num w:numId="5">
    <w:abstractNumId w:val="9"/>
  </w:num>
  <w:num w:numId="6">
    <w:abstractNumId w:val="17"/>
  </w:num>
  <w:num w:numId="7">
    <w:abstractNumId w:val="21"/>
  </w:num>
  <w:num w:numId="8">
    <w:abstractNumId w:val="14"/>
  </w:num>
  <w:num w:numId="9">
    <w:abstractNumId w:val="24"/>
  </w:num>
  <w:num w:numId="10">
    <w:abstractNumId w:val="10"/>
  </w:num>
  <w:num w:numId="11">
    <w:abstractNumId w:val="6"/>
  </w:num>
  <w:num w:numId="12">
    <w:abstractNumId w:val="0"/>
  </w:num>
  <w:num w:numId="13">
    <w:abstractNumId w:val="20"/>
  </w:num>
  <w:num w:numId="14">
    <w:abstractNumId w:val="2"/>
  </w:num>
  <w:num w:numId="15">
    <w:abstractNumId w:val="16"/>
  </w:num>
  <w:num w:numId="16">
    <w:abstractNumId w:val="4"/>
  </w:num>
  <w:num w:numId="17">
    <w:abstractNumId w:val="19"/>
  </w:num>
  <w:num w:numId="18">
    <w:abstractNumId w:val="11"/>
  </w:num>
  <w:num w:numId="19">
    <w:abstractNumId w:val="7"/>
  </w:num>
  <w:num w:numId="20">
    <w:abstractNumId w:val="15"/>
  </w:num>
  <w:num w:numId="21">
    <w:abstractNumId w:val="12"/>
  </w:num>
  <w:num w:numId="22">
    <w:abstractNumId w:val="12"/>
  </w:num>
  <w:num w:numId="23">
    <w:abstractNumId w:val="3"/>
  </w:num>
  <w:num w:numId="24">
    <w:abstractNumId w:val="1"/>
  </w:num>
  <w:num w:numId="25">
    <w:abstractNumId w:val="18"/>
  </w:num>
  <w:num w:numId="26">
    <w:abstractNumId w:val="25"/>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D0F80"/>
    <w:rsid w:val="000069FC"/>
    <w:rsid w:val="000072C1"/>
    <w:rsid w:val="0001021F"/>
    <w:rsid w:val="0001119D"/>
    <w:rsid w:val="00013CA5"/>
    <w:rsid w:val="000160DB"/>
    <w:rsid w:val="00026498"/>
    <w:rsid w:val="00026920"/>
    <w:rsid w:val="0002742F"/>
    <w:rsid w:val="00030D84"/>
    <w:rsid w:val="00033A7C"/>
    <w:rsid w:val="000469BD"/>
    <w:rsid w:val="00050402"/>
    <w:rsid w:val="00050809"/>
    <w:rsid w:val="000555EE"/>
    <w:rsid w:val="000609B7"/>
    <w:rsid w:val="00060A52"/>
    <w:rsid w:val="00061CC0"/>
    <w:rsid w:val="000659D5"/>
    <w:rsid w:val="00074862"/>
    <w:rsid w:val="00075C0C"/>
    <w:rsid w:val="000802C9"/>
    <w:rsid w:val="00086207"/>
    <w:rsid w:val="00087B4A"/>
    <w:rsid w:val="00090A21"/>
    <w:rsid w:val="00091401"/>
    <w:rsid w:val="0009329E"/>
    <w:rsid w:val="00093C48"/>
    <w:rsid w:val="00095767"/>
    <w:rsid w:val="000A6916"/>
    <w:rsid w:val="000B0A8E"/>
    <w:rsid w:val="000B127F"/>
    <w:rsid w:val="000B271E"/>
    <w:rsid w:val="000B6F1D"/>
    <w:rsid w:val="000C0CA3"/>
    <w:rsid w:val="000C1B6E"/>
    <w:rsid w:val="000C7859"/>
    <w:rsid w:val="000D0BC9"/>
    <w:rsid w:val="000D1688"/>
    <w:rsid w:val="000D4CD4"/>
    <w:rsid w:val="000D5C64"/>
    <w:rsid w:val="000D71BF"/>
    <w:rsid w:val="000D7DB8"/>
    <w:rsid w:val="000E6D78"/>
    <w:rsid w:val="000E7975"/>
    <w:rsid w:val="000F091D"/>
    <w:rsid w:val="000F58E1"/>
    <w:rsid w:val="000F68F4"/>
    <w:rsid w:val="000F7245"/>
    <w:rsid w:val="00103141"/>
    <w:rsid w:val="00104667"/>
    <w:rsid w:val="00105D12"/>
    <w:rsid w:val="00107DB8"/>
    <w:rsid w:val="001111E1"/>
    <w:rsid w:val="00111BB7"/>
    <w:rsid w:val="00113938"/>
    <w:rsid w:val="0011573A"/>
    <w:rsid w:val="0011575D"/>
    <w:rsid w:val="001165F3"/>
    <w:rsid w:val="001231FF"/>
    <w:rsid w:val="001258A8"/>
    <w:rsid w:val="00125A61"/>
    <w:rsid w:val="00127D05"/>
    <w:rsid w:val="00136E35"/>
    <w:rsid w:val="0014121F"/>
    <w:rsid w:val="00141275"/>
    <w:rsid w:val="00141C57"/>
    <w:rsid w:val="00142C0B"/>
    <w:rsid w:val="001430C9"/>
    <w:rsid w:val="00147E93"/>
    <w:rsid w:val="001530CD"/>
    <w:rsid w:val="0015535D"/>
    <w:rsid w:val="00157C67"/>
    <w:rsid w:val="00164F9D"/>
    <w:rsid w:val="00172522"/>
    <w:rsid w:val="001741C3"/>
    <w:rsid w:val="001744D9"/>
    <w:rsid w:val="00177321"/>
    <w:rsid w:val="00180BCC"/>
    <w:rsid w:val="00187DC0"/>
    <w:rsid w:val="00197C24"/>
    <w:rsid w:val="001A0DB8"/>
    <w:rsid w:val="001A7BA1"/>
    <w:rsid w:val="001A7CC3"/>
    <w:rsid w:val="001B6259"/>
    <w:rsid w:val="001C00CA"/>
    <w:rsid w:val="001C312E"/>
    <w:rsid w:val="001C3498"/>
    <w:rsid w:val="001C5C86"/>
    <w:rsid w:val="001C5F49"/>
    <w:rsid w:val="001C7FB7"/>
    <w:rsid w:val="001D1E48"/>
    <w:rsid w:val="001D3524"/>
    <w:rsid w:val="001D3C55"/>
    <w:rsid w:val="001D46EF"/>
    <w:rsid w:val="001D798A"/>
    <w:rsid w:val="001E12C5"/>
    <w:rsid w:val="001E2F65"/>
    <w:rsid w:val="001F2D77"/>
    <w:rsid w:val="001F7831"/>
    <w:rsid w:val="0020062F"/>
    <w:rsid w:val="002008A6"/>
    <w:rsid w:val="00201E9F"/>
    <w:rsid w:val="00203345"/>
    <w:rsid w:val="00204C7E"/>
    <w:rsid w:val="0021160D"/>
    <w:rsid w:val="002120F7"/>
    <w:rsid w:val="0021318A"/>
    <w:rsid w:val="00213B12"/>
    <w:rsid w:val="00214FB9"/>
    <w:rsid w:val="002226A5"/>
    <w:rsid w:val="002227E8"/>
    <w:rsid w:val="0022457F"/>
    <w:rsid w:val="00231652"/>
    <w:rsid w:val="00233BEF"/>
    <w:rsid w:val="00236C0A"/>
    <w:rsid w:val="00237EF2"/>
    <w:rsid w:val="00241A40"/>
    <w:rsid w:val="002430B4"/>
    <w:rsid w:val="0024527D"/>
    <w:rsid w:val="00246291"/>
    <w:rsid w:val="00251558"/>
    <w:rsid w:val="00253E20"/>
    <w:rsid w:val="002551BC"/>
    <w:rsid w:val="00255488"/>
    <w:rsid w:val="002569E9"/>
    <w:rsid w:val="00261F69"/>
    <w:rsid w:val="002630D0"/>
    <w:rsid w:val="002647B0"/>
    <w:rsid w:val="00264A64"/>
    <w:rsid w:val="00265D07"/>
    <w:rsid w:val="00265E8A"/>
    <w:rsid w:val="00283E23"/>
    <w:rsid w:val="00283F56"/>
    <w:rsid w:val="00286225"/>
    <w:rsid w:val="00291F69"/>
    <w:rsid w:val="002937AA"/>
    <w:rsid w:val="002961C6"/>
    <w:rsid w:val="002A0AEA"/>
    <w:rsid w:val="002A20AA"/>
    <w:rsid w:val="002A5E51"/>
    <w:rsid w:val="002A704C"/>
    <w:rsid w:val="002A760F"/>
    <w:rsid w:val="002B0003"/>
    <w:rsid w:val="002B1B2B"/>
    <w:rsid w:val="002B397C"/>
    <w:rsid w:val="002B4527"/>
    <w:rsid w:val="002B4A8B"/>
    <w:rsid w:val="002C0686"/>
    <w:rsid w:val="002C27A7"/>
    <w:rsid w:val="002C3350"/>
    <w:rsid w:val="002C5BD9"/>
    <w:rsid w:val="002D133F"/>
    <w:rsid w:val="002D1A4D"/>
    <w:rsid w:val="002D3A16"/>
    <w:rsid w:val="002D43A8"/>
    <w:rsid w:val="002E5508"/>
    <w:rsid w:val="002E6838"/>
    <w:rsid w:val="002F1F64"/>
    <w:rsid w:val="002F776A"/>
    <w:rsid w:val="00300995"/>
    <w:rsid w:val="00315669"/>
    <w:rsid w:val="00317967"/>
    <w:rsid w:val="00322D46"/>
    <w:rsid w:val="00323043"/>
    <w:rsid w:val="00327623"/>
    <w:rsid w:val="00330DB6"/>
    <w:rsid w:val="003353B5"/>
    <w:rsid w:val="0033662D"/>
    <w:rsid w:val="0033764E"/>
    <w:rsid w:val="00346256"/>
    <w:rsid w:val="0035385E"/>
    <w:rsid w:val="00356D15"/>
    <w:rsid w:val="0036204E"/>
    <w:rsid w:val="00367D61"/>
    <w:rsid w:val="00373269"/>
    <w:rsid w:val="00373C2B"/>
    <w:rsid w:val="0037438C"/>
    <w:rsid w:val="003747E7"/>
    <w:rsid w:val="00375D6D"/>
    <w:rsid w:val="00376378"/>
    <w:rsid w:val="00380E33"/>
    <w:rsid w:val="00380F5E"/>
    <w:rsid w:val="00394EBC"/>
    <w:rsid w:val="00397BB6"/>
    <w:rsid w:val="003A06EE"/>
    <w:rsid w:val="003A2E31"/>
    <w:rsid w:val="003A39B9"/>
    <w:rsid w:val="003A3E2B"/>
    <w:rsid w:val="003B489B"/>
    <w:rsid w:val="003B576E"/>
    <w:rsid w:val="003B7222"/>
    <w:rsid w:val="003C05BE"/>
    <w:rsid w:val="003C339D"/>
    <w:rsid w:val="003D1A7D"/>
    <w:rsid w:val="003D6E2F"/>
    <w:rsid w:val="003E26C1"/>
    <w:rsid w:val="003E57D0"/>
    <w:rsid w:val="003F2A1C"/>
    <w:rsid w:val="00400038"/>
    <w:rsid w:val="00402B7B"/>
    <w:rsid w:val="004111F8"/>
    <w:rsid w:val="00411D26"/>
    <w:rsid w:val="004148F2"/>
    <w:rsid w:val="0042524B"/>
    <w:rsid w:val="00433A15"/>
    <w:rsid w:val="0044226A"/>
    <w:rsid w:val="00442E87"/>
    <w:rsid w:val="00444CFB"/>
    <w:rsid w:val="00445B9E"/>
    <w:rsid w:val="00447D08"/>
    <w:rsid w:val="00447F84"/>
    <w:rsid w:val="00455E8B"/>
    <w:rsid w:val="00456C7E"/>
    <w:rsid w:val="00456E84"/>
    <w:rsid w:val="00461ED7"/>
    <w:rsid w:val="0046732F"/>
    <w:rsid w:val="0046759C"/>
    <w:rsid w:val="00470E63"/>
    <w:rsid w:val="00473C8E"/>
    <w:rsid w:val="00476A69"/>
    <w:rsid w:val="00482A83"/>
    <w:rsid w:val="00484BD9"/>
    <w:rsid w:val="00486ECB"/>
    <w:rsid w:val="00491CD4"/>
    <w:rsid w:val="004A1AEF"/>
    <w:rsid w:val="004A1CC2"/>
    <w:rsid w:val="004B3E62"/>
    <w:rsid w:val="004B4940"/>
    <w:rsid w:val="004B7BA6"/>
    <w:rsid w:val="004C38D9"/>
    <w:rsid w:val="004C42BB"/>
    <w:rsid w:val="004C707D"/>
    <w:rsid w:val="004D2746"/>
    <w:rsid w:val="004D7E53"/>
    <w:rsid w:val="004E06EC"/>
    <w:rsid w:val="004E38F0"/>
    <w:rsid w:val="004E5487"/>
    <w:rsid w:val="004E564C"/>
    <w:rsid w:val="004F0E47"/>
    <w:rsid w:val="004F2A00"/>
    <w:rsid w:val="004F5228"/>
    <w:rsid w:val="004F6D39"/>
    <w:rsid w:val="004F706B"/>
    <w:rsid w:val="00500C92"/>
    <w:rsid w:val="00504268"/>
    <w:rsid w:val="0050483F"/>
    <w:rsid w:val="00505712"/>
    <w:rsid w:val="00506837"/>
    <w:rsid w:val="005079F1"/>
    <w:rsid w:val="00507FCF"/>
    <w:rsid w:val="0051059C"/>
    <w:rsid w:val="00512182"/>
    <w:rsid w:val="005141AD"/>
    <w:rsid w:val="0051560F"/>
    <w:rsid w:val="005208C1"/>
    <w:rsid w:val="00524E20"/>
    <w:rsid w:val="00531204"/>
    <w:rsid w:val="00534E97"/>
    <w:rsid w:val="00536833"/>
    <w:rsid w:val="00542588"/>
    <w:rsid w:val="00545DCA"/>
    <w:rsid w:val="005477B8"/>
    <w:rsid w:val="005478FB"/>
    <w:rsid w:val="00550886"/>
    <w:rsid w:val="005514A5"/>
    <w:rsid w:val="005528AF"/>
    <w:rsid w:val="00555306"/>
    <w:rsid w:val="00561011"/>
    <w:rsid w:val="00562EFC"/>
    <w:rsid w:val="00564317"/>
    <w:rsid w:val="005643D1"/>
    <w:rsid w:val="00564898"/>
    <w:rsid w:val="00565825"/>
    <w:rsid w:val="00566C22"/>
    <w:rsid w:val="00572C1E"/>
    <w:rsid w:val="005813C9"/>
    <w:rsid w:val="00584BF5"/>
    <w:rsid w:val="00593A88"/>
    <w:rsid w:val="005961AC"/>
    <w:rsid w:val="005977C0"/>
    <w:rsid w:val="005A18F6"/>
    <w:rsid w:val="005A2C5D"/>
    <w:rsid w:val="005A331C"/>
    <w:rsid w:val="005A4A4D"/>
    <w:rsid w:val="005B07F7"/>
    <w:rsid w:val="005B1C56"/>
    <w:rsid w:val="005B2400"/>
    <w:rsid w:val="005B60EC"/>
    <w:rsid w:val="005C06E1"/>
    <w:rsid w:val="005C3DE3"/>
    <w:rsid w:val="005C4133"/>
    <w:rsid w:val="005C5CD3"/>
    <w:rsid w:val="005C6093"/>
    <w:rsid w:val="005D0041"/>
    <w:rsid w:val="005D619C"/>
    <w:rsid w:val="005D637A"/>
    <w:rsid w:val="005D6CBD"/>
    <w:rsid w:val="005E37DC"/>
    <w:rsid w:val="005F005A"/>
    <w:rsid w:val="005F1524"/>
    <w:rsid w:val="005F4078"/>
    <w:rsid w:val="005F5F94"/>
    <w:rsid w:val="00604A0B"/>
    <w:rsid w:val="00607785"/>
    <w:rsid w:val="006102CF"/>
    <w:rsid w:val="006103C0"/>
    <w:rsid w:val="006120CB"/>
    <w:rsid w:val="006128FD"/>
    <w:rsid w:val="006161E7"/>
    <w:rsid w:val="0062136A"/>
    <w:rsid w:val="00621F06"/>
    <w:rsid w:val="006231E6"/>
    <w:rsid w:val="00627A24"/>
    <w:rsid w:val="00632851"/>
    <w:rsid w:val="006343A9"/>
    <w:rsid w:val="00641902"/>
    <w:rsid w:val="00656A76"/>
    <w:rsid w:val="00663BB6"/>
    <w:rsid w:val="0066677F"/>
    <w:rsid w:val="00675516"/>
    <w:rsid w:val="00681197"/>
    <w:rsid w:val="00681CC5"/>
    <w:rsid w:val="00682FD8"/>
    <w:rsid w:val="00684990"/>
    <w:rsid w:val="00684A18"/>
    <w:rsid w:val="00686B70"/>
    <w:rsid w:val="006A0BEE"/>
    <w:rsid w:val="006A20A2"/>
    <w:rsid w:val="006A45AF"/>
    <w:rsid w:val="006A7451"/>
    <w:rsid w:val="006B2460"/>
    <w:rsid w:val="006B46BB"/>
    <w:rsid w:val="006B5AF0"/>
    <w:rsid w:val="006B5B32"/>
    <w:rsid w:val="006B7008"/>
    <w:rsid w:val="006C0F3F"/>
    <w:rsid w:val="006C15BA"/>
    <w:rsid w:val="006D07B6"/>
    <w:rsid w:val="006D0DE8"/>
    <w:rsid w:val="006D2BB2"/>
    <w:rsid w:val="006D62B7"/>
    <w:rsid w:val="006D690E"/>
    <w:rsid w:val="006E0CA3"/>
    <w:rsid w:val="006E2E8E"/>
    <w:rsid w:val="006E440F"/>
    <w:rsid w:val="006F3DC9"/>
    <w:rsid w:val="00703AB4"/>
    <w:rsid w:val="00705977"/>
    <w:rsid w:val="00711412"/>
    <w:rsid w:val="00712AA0"/>
    <w:rsid w:val="0071599F"/>
    <w:rsid w:val="00715A43"/>
    <w:rsid w:val="007209F3"/>
    <w:rsid w:val="00723346"/>
    <w:rsid w:val="00726BD4"/>
    <w:rsid w:val="00736524"/>
    <w:rsid w:val="00740C87"/>
    <w:rsid w:val="007446D9"/>
    <w:rsid w:val="00750BFB"/>
    <w:rsid w:val="00751645"/>
    <w:rsid w:val="00755C94"/>
    <w:rsid w:val="00762CA2"/>
    <w:rsid w:val="0076521B"/>
    <w:rsid w:val="00776437"/>
    <w:rsid w:val="0078082B"/>
    <w:rsid w:val="00780AA5"/>
    <w:rsid w:val="0078527C"/>
    <w:rsid w:val="007854EF"/>
    <w:rsid w:val="00795027"/>
    <w:rsid w:val="007953E4"/>
    <w:rsid w:val="007A0EFE"/>
    <w:rsid w:val="007A0F21"/>
    <w:rsid w:val="007A31C5"/>
    <w:rsid w:val="007A6DFD"/>
    <w:rsid w:val="007A779C"/>
    <w:rsid w:val="007B1696"/>
    <w:rsid w:val="007B17A5"/>
    <w:rsid w:val="007B32C0"/>
    <w:rsid w:val="007B74D7"/>
    <w:rsid w:val="007B7B90"/>
    <w:rsid w:val="007C1577"/>
    <w:rsid w:val="007C2147"/>
    <w:rsid w:val="007C24D7"/>
    <w:rsid w:val="007C7EF2"/>
    <w:rsid w:val="007D0F80"/>
    <w:rsid w:val="007D1290"/>
    <w:rsid w:val="007D25FB"/>
    <w:rsid w:val="007D54CC"/>
    <w:rsid w:val="007E0830"/>
    <w:rsid w:val="007E3AC7"/>
    <w:rsid w:val="007E6E7C"/>
    <w:rsid w:val="007F0E56"/>
    <w:rsid w:val="007F337D"/>
    <w:rsid w:val="007F5F64"/>
    <w:rsid w:val="00810B6E"/>
    <w:rsid w:val="00816FAF"/>
    <w:rsid w:val="008171E9"/>
    <w:rsid w:val="008205DF"/>
    <w:rsid w:val="00823CC4"/>
    <w:rsid w:val="00823FC7"/>
    <w:rsid w:val="008261C9"/>
    <w:rsid w:val="00826CAA"/>
    <w:rsid w:val="00833F3E"/>
    <w:rsid w:val="008345BD"/>
    <w:rsid w:val="008348A9"/>
    <w:rsid w:val="00834B55"/>
    <w:rsid w:val="008378CB"/>
    <w:rsid w:val="00841E6F"/>
    <w:rsid w:val="00845AB7"/>
    <w:rsid w:val="008521E3"/>
    <w:rsid w:val="008575C0"/>
    <w:rsid w:val="00861070"/>
    <w:rsid w:val="0086194F"/>
    <w:rsid w:val="00863E98"/>
    <w:rsid w:val="0086482A"/>
    <w:rsid w:val="00867F12"/>
    <w:rsid w:val="00870F48"/>
    <w:rsid w:val="008715E0"/>
    <w:rsid w:val="008717C6"/>
    <w:rsid w:val="00871A1D"/>
    <w:rsid w:val="00871DEA"/>
    <w:rsid w:val="00873B49"/>
    <w:rsid w:val="0087603E"/>
    <w:rsid w:val="008776EE"/>
    <w:rsid w:val="0089185E"/>
    <w:rsid w:val="00895770"/>
    <w:rsid w:val="00896BA2"/>
    <w:rsid w:val="008A3440"/>
    <w:rsid w:val="008A3ECB"/>
    <w:rsid w:val="008A4A8A"/>
    <w:rsid w:val="008B6DC6"/>
    <w:rsid w:val="008B76EA"/>
    <w:rsid w:val="008C3A12"/>
    <w:rsid w:val="008C5949"/>
    <w:rsid w:val="008D4A58"/>
    <w:rsid w:val="008E03C7"/>
    <w:rsid w:val="008E197B"/>
    <w:rsid w:val="008E5520"/>
    <w:rsid w:val="008F1812"/>
    <w:rsid w:val="008F794D"/>
    <w:rsid w:val="008F7EAD"/>
    <w:rsid w:val="00903034"/>
    <w:rsid w:val="00913BE0"/>
    <w:rsid w:val="0091504A"/>
    <w:rsid w:val="00916AE4"/>
    <w:rsid w:val="00931433"/>
    <w:rsid w:val="00932A95"/>
    <w:rsid w:val="00932F6E"/>
    <w:rsid w:val="009363CB"/>
    <w:rsid w:val="00937B25"/>
    <w:rsid w:val="009410B7"/>
    <w:rsid w:val="00943E26"/>
    <w:rsid w:val="00944BC1"/>
    <w:rsid w:val="00944DCB"/>
    <w:rsid w:val="00950D5D"/>
    <w:rsid w:val="00954B9B"/>
    <w:rsid w:val="00962BE2"/>
    <w:rsid w:val="00970900"/>
    <w:rsid w:val="00970D85"/>
    <w:rsid w:val="009746E0"/>
    <w:rsid w:val="00974AD0"/>
    <w:rsid w:val="00975CF7"/>
    <w:rsid w:val="009807DA"/>
    <w:rsid w:val="00981B86"/>
    <w:rsid w:val="00983679"/>
    <w:rsid w:val="009846E5"/>
    <w:rsid w:val="0098739E"/>
    <w:rsid w:val="00990D3D"/>
    <w:rsid w:val="0099125B"/>
    <w:rsid w:val="009936CB"/>
    <w:rsid w:val="009B008F"/>
    <w:rsid w:val="009B0B16"/>
    <w:rsid w:val="009B505C"/>
    <w:rsid w:val="009C1BD4"/>
    <w:rsid w:val="009C4CF1"/>
    <w:rsid w:val="009D057C"/>
    <w:rsid w:val="009D21CF"/>
    <w:rsid w:val="009D4DBA"/>
    <w:rsid w:val="009E01CB"/>
    <w:rsid w:val="009E0B5B"/>
    <w:rsid w:val="009E224F"/>
    <w:rsid w:val="009E5FDD"/>
    <w:rsid w:val="009F1843"/>
    <w:rsid w:val="009F213D"/>
    <w:rsid w:val="009F2585"/>
    <w:rsid w:val="009F4B35"/>
    <w:rsid w:val="009F727C"/>
    <w:rsid w:val="00A002A8"/>
    <w:rsid w:val="00A01D14"/>
    <w:rsid w:val="00A05AFB"/>
    <w:rsid w:val="00A07346"/>
    <w:rsid w:val="00A07ABB"/>
    <w:rsid w:val="00A16B75"/>
    <w:rsid w:val="00A2563E"/>
    <w:rsid w:val="00A36D91"/>
    <w:rsid w:val="00A37BE8"/>
    <w:rsid w:val="00A41185"/>
    <w:rsid w:val="00A43AE1"/>
    <w:rsid w:val="00A43D0D"/>
    <w:rsid w:val="00A445FD"/>
    <w:rsid w:val="00A54EC4"/>
    <w:rsid w:val="00A54F1B"/>
    <w:rsid w:val="00A56868"/>
    <w:rsid w:val="00A579E3"/>
    <w:rsid w:val="00A71F7D"/>
    <w:rsid w:val="00A72AD3"/>
    <w:rsid w:val="00A80E43"/>
    <w:rsid w:val="00A904F3"/>
    <w:rsid w:val="00A90A15"/>
    <w:rsid w:val="00A92D88"/>
    <w:rsid w:val="00A9451B"/>
    <w:rsid w:val="00AA0DB7"/>
    <w:rsid w:val="00AA10B5"/>
    <w:rsid w:val="00AA226A"/>
    <w:rsid w:val="00AA5C20"/>
    <w:rsid w:val="00AA5CFF"/>
    <w:rsid w:val="00AA6AAB"/>
    <w:rsid w:val="00AB1078"/>
    <w:rsid w:val="00AB2B87"/>
    <w:rsid w:val="00AB7C37"/>
    <w:rsid w:val="00AC10AB"/>
    <w:rsid w:val="00AC1B09"/>
    <w:rsid w:val="00AC22C5"/>
    <w:rsid w:val="00AC2FC8"/>
    <w:rsid w:val="00AC5A16"/>
    <w:rsid w:val="00AC6F7D"/>
    <w:rsid w:val="00AC6FA7"/>
    <w:rsid w:val="00AD0D24"/>
    <w:rsid w:val="00AD1E2F"/>
    <w:rsid w:val="00AD2F7F"/>
    <w:rsid w:val="00AD51B0"/>
    <w:rsid w:val="00AD5AA4"/>
    <w:rsid w:val="00AD695E"/>
    <w:rsid w:val="00AD6D0F"/>
    <w:rsid w:val="00AE3534"/>
    <w:rsid w:val="00AE5066"/>
    <w:rsid w:val="00AF4D85"/>
    <w:rsid w:val="00AF5028"/>
    <w:rsid w:val="00B04725"/>
    <w:rsid w:val="00B10BBA"/>
    <w:rsid w:val="00B11B9A"/>
    <w:rsid w:val="00B20FA2"/>
    <w:rsid w:val="00B21D18"/>
    <w:rsid w:val="00B25546"/>
    <w:rsid w:val="00B2592B"/>
    <w:rsid w:val="00B32711"/>
    <w:rsid w:val="00B3410D"/>
    <w:rsid w:val="00B5459B"/>
    <w:rsid w:val="00B560B4"/>
    <w:rsid w:val="00B6132B"/>
    <w:rsid w:val="00B66B37"/>
    <w:rsid w:val="00B727A4"/>
    <w:rsid w:val="00B738C1"/>
    <w:rsid w:val="00B804A1"/>
    <w:rsid w:val="00B815C3"/>
    <w:rsid w:val="00B91D6E"/>
    <w:rsid w:val="00B932F0"/>
    <w:rsid w:val="00B96C93"/>
    <w:rsid w:val="00B96FD4"/>
    <w:rsid w:val="00BA55DC"/>
    <w:rsid w:val="00BA57E0"/>
    <w:rsid w:val="00BA64AB"/>
    <w:rsid w:val="00BB29DA"/>
    <w:rsid w:val="00BB2E08"/>
    <w:rsid w:val="00BB3661"/>
    <w:rsid w:val="00BB3E94"/>
    <w:rsid w:val="00BB5107"/>
    <w:rsid w:val="00BB7075"/>
    <w:rsid w:val="00BC4A75"/>
    <w:rsid w:val="00BC5A53"/>
    <w:rsid w:val="00BC5FB4"/>
    <w:rsid w:val="00BC7B75"/>
    <w:rsid w:val="00BC7FC2"/>
    <w:rsid w:val="00BD4625"/>
    <w:rsid w:val="00BE1292"/>
    <w:rsid w:val="00BE26C1"/>
    <w:rsid w:val="00BE329D"/>
    <w:rsid w:val="00BE365F"/>
    <w:rsid w:val="00BE5F72"/>
    <w:rsid w:val="00BE663C"/>
    <w:rsid w:val="00BF0D58"/>
    <w:rsid w:val="00BF1AC1"/>
    <w:rsid w:val="00BF21AB"/>
    <w:rsid w:val="00BF34A6"/>
    <w:rsid w:val="00BF5DAC"/>
    <w:rsid w:val="00C02988"/>
    <w:rsid w:val="00C03378"/>
    <w:rsid w:val="00C136C3"/>
    <w:rsid w:val="00C17561"/>
    <w:rsid w:val="00C22A0B"/>
    <w:rsid w:val="00C23856"/>
    <w:rsid w:val="00C2490D"/>
    <w:rsid w:val="00C26B22"/>
    <w:rsid w:val="00C27DEC"/>
    <w:rsid w:val="00C32C8A"/>
    <w:rsid w:val="00C36FE8"/>
    <w:rsid w:val="00C40A81"/>
    <w:rsid w:val="00C52694"/>
    <w:rsid w:val="00C54135"/>
    <w:rsid w:val="00C562EE"/>
    <w:rsid w:val="00C565B2"/>
    <w:rsid w:val="00C61B63"/>
    <w:rsid w:val="00C63824"/>
    <w:rsid w:val="00C6786C"/>
    <w:rsid w:val="00C70E33"/>
    <w:rsid w:val="00C75F55"/>
    <w:rsid w:val="00C76474"/>
    <w:rsid w:val="00C8252B"/>
    <w:rsid w:val="00C8269B"/>
    <w:rsid w:val="00C8323A"/>
    <w:rsid w:val="00C92554"/>
    <w:rsid w:val="00C93850"/>
    <w:rsid w:val="00C95F93"/>
    <w:rsid w:val="00C96189"/>
    <w:rsid w:val="00C9768D"/>
    <w:rsid w:val="00CA239F"/>
    <w:rsid w:val="00CA445C"/>
    <w:rsid w:val="00CB0E61"/>
    <w:rsid w:val="00CB2FF0"/>
    <w:rsid w:val="00CB444F"/>
    <w:rsid w:val="00CB68CD"/>
    <w:rsid w:val="00CC2B8E"/>
    <w:rsid w:val="00CC3305"/>
    <w:rsid w:val="00CD290E"/>
    <w:rsid w:val="00CD2A0D"/>
    <w:rsid w:val="00CD3860"/>
    <w:rsid w:val="00CE21B7"/>
    <w:rsid w:val="00CE26F1"/>
    <w:rsid w:val="00CE2D78"/>
    <w:rsid w:val="00CE3094"/>
    <w:rsid w:val="00CE3EDA"/>
    <w:rsid w:val="00CE40DE"/>
    <w:rsid w:val="00CE5066"/>
    <w:rsid w:val="00CE51A2"/>
    <w:rsid w:val="00CE7594"/>
    <w:rsid w:val="00CF47B0"/>
    <w:rsid w:val="00D00851"/>
    <w:rsid w:val="00D03742"/>
    <w:rsid w:val="00D17495"/>
    <w:rsid w:val="00D20334"/>
    <w:rsid w:val="00D221D4"/>
    <w:rsid w:val="00D254E9"/>
    <w:rsid w:val="00D306D3"/>
    <w:rsid w:val="00D337D7"/>
    <w:rsid w:val="00D35EF8"/>
    <w:rsid w:val="00D36442"/>
    <w:rsid w:val="00D40970"/>
    <w:rsid w:val="00D421D1"/>
    <w:rsid w:val="00D43CAA"/>
    <w:rsid w:val="00D43E3B"/>
    <w:rsid w:val="00D44479"/>
    <w:rsid w:val="00D448F5"/>
    <w:rsid w:val="00D472E5"/>
    <w:rsid w:val="00D57578"/>
    <w:rsid w:val="00D57798"/>
    <w:rsid w:val="00D57F0E"/>
    <w:rsid w:val="00D60BEF"/>
    <w:rsid w:val="00D654D9"/>
    <w:rsid w:val="00D6570E"/>
    <w:rsid w:val="00D71194"/>
    <w:rsid w:val="00D716C2"/>
    <w:rsid w:val="00D73897"/>
    <w:rsid w:val="00D77ACC"/>
    <w:rsid w:val="00D80132"/>
    <w:rsid w:val="00D835BF"/>
    <w:rsid w:val="00D85C3A"/>
    <w:rsid w:val="00D8617F"/>
    <w:rsid w:val="00D875CB"/>
    <w:rsid w:val="00DA3907"/>
    <w:rsid w:val="00DA4FDE"/>
    <w:rsid w:val="00DB2A92"/>
    <w:rsid w:val="00DB5E14"/>
    <w:rsid w:val="00DB69F8"/>
    <w:rsid w:val="00DC1DBB"/>
    <w:rsid w:val="00DD5099"/>
    <w:rsid w:val="00DD59EB"/>
    <w:rsid w:val="00DD7E9F"/>
    <w:rsid w:val="00DE03EB"/>
    <w:rsid w:val="00DE489C"/>
    <w:rsid w:val="00DE49D6"/>
    <w:rsid w:val="00DE6C6B"/>
    <w:rsid w:val="00DF0858"/>
    <w:rsid w:val="00DF3784"/>
    <w:rsid w:val="00DF64A2"/>
    <w:rsid w:val="00DF7E46"/>
    <w:rsid w:val="00E008AB"/>
    <w:rsid w:val="00E03D38"/>
    <w:rsid w:val="00E04F2E"/>
    <w:rsid w:val="00E052AB"/>
    <w:rsid w:val="00E061F9"/>
    <w:rsid w:val="00E0649C"/>
    <w:rsid w:val="00E079D6"/>
    <w:rsid w:val="00E1040D"/>
    <w:rsid w:val="00E11BEA"/>
    <w:rsid w:val="00E11CBD"/>
    <w:rsid w:val="00E224DC"/>
    <w:rsid w:val="00E2370A"/>
    <w:rsid w:val="00E359EE"/>
    <w:rsid w:val="00E37A6A"/>
    <w:rsid w:val="00E40D46"/>
    <w:rsid w:val="00E43233"/>
    <w:rsid w:val="00E43382"/>
    <w:rsid w:val="00E4483B"/>
    <w:rsid w:val="00E6008C"/>
    <w:rsid w:val="00E62959"/>
    <w:rsid w:val="00E62E0D"/>
    <w:rsid w:val="00E66A39"/>
    <w:rsid w:val="00E70147"/>
    <w:rsid w:val="00E734D8"/>
    <w:rsid w:val="00E74DE3"/>
    <w:rsid w:val="00E75B97"/>
    <w:rsid w:val="00E76D7C"/>
    <w:rsid w:val="00E80B23"/>
    <w:rsid w:val="00E83025"/>
    <w:rsid w:val="00E83369"/>
    <w:rsid w:val="00E872DC"/>
    <w:rsid w:val="00E912B6"/>
    <w:rsid w:val="00E912DF"/>
    <w:rsid w:val="00E9330F"/>
    <w:rsid w:val="00E93DAB"/>
    <w:rsid w:val="00EA1764"/>
    <w:rsid w:val="00EA1A04"/>
    <w:rsid w:val="00EA27BF"/>
    <w:rsid w:val="00EA7BEA"/>
    <w:rsid w:val="00EB07E5"/>
    <w:rsid w:val="00EB2167"/>
    <w:rsid w:val="00EB40FC"/>
    <w:rsid w:val="00EB4545"/>
    <w:rsid w:val="00EB66E3"/>
    <w:rsid w:val="00EC1CEE"/>
    <w:rsid w:val="00EC24EA"/>
    <w:rsid w:val="00EC332B"/>
    <w:rsid w:val="00EC57CA"/>
    <w:rsid w:val="00ED021C"/>
    <w:rsid w:val="00EE0A4B"/>
    <w:rsid w:val="00EE11D6"/>
    <w:rsid w:val="00EE5BBA"/>
    <w:rsid w:val="00EE749D"/>
    <w:rsid w:val="00EF1921"/>
    <w:rsid w:val="00EF6B76"/>
    <w:rsid w:val="00F008F7"/>
    <w:rsid w:val="00F00AE1"/>
    <w:rsid w:val="00F04EBF"/>
    <w:rsid w:val="00F06A1A"/>
    <w:rsid w:val="00F1283C"/>
    <w:rsid w:val="00F135B4"/>
    <w:rsid w:val="00F16DB5"/>
    <w:rsid w:val="00F225CB"/>
    <w:rsid w:val="00F23FF4"/>
    <w:rsid w:val="00F256DA"/>
    <w:rsid w:val="00F265A7"/>
    <w:rsid w:val="00F3563F"/>
    <w:rsid w:val="00F41AF1"/>
    <w:rsid w:val="00F436F3"/>
    <w:rsid w:val="00F5200B"/>
    <w:rsid w:val="00F613FE"/>
    <w:rsid w:val="00F65E15"/>
    <w:rsid w:val="00F65F2F"/>
    <w:rsid w:val="00F67C65"/>
    <w:rsid w:val="00F70160"/>
    <w:rsid w:val="00F7080A"/>
    <w:rsid w:val="00F70BC8"/>
    <w:rsid w:val="00F74670"/>
    <w:rsid w:val="00F75581"/>
    <w:rsid w:val="00F77CDA"/>
    <w:rsid w:val="00F82741"/>
    <w:rsid w:val="00F83655"/>
    <w:rsid w:val="00F87975"/>
    <w:rsid w:val="00F96084"/>
    <w:rsid w:val="00F961D7"/>
    <w:rsid w:val="00FA07B0"/>
    <w:rsid w:val="00FA4430"/>
    <w:rsid w:val="00FA5A02"/>
    <w:rsid w:val="00FA5EBF"/>
    <w:rsid w:val="00FB0AD1"/>
    <w:rsid w:val="00FB3E3E"/>
    <w:rsid w:val="00FB50F7"/>
    <w:rsid w:val="00FB6BB2"/>
    <w:rsid w:val="00FC2C9D"/>
    <w:rsid w:val="00FC42BA"/>
    <w:rsid w:val="00FC7FE7"/>
    <w:rsid w:val="00FD41AE"/>
    <w:rsid w:val="00FE11E2"/>
    <w:rsid w:val="00FF123D"/>
    <w:rsid w:val="00FF2CE8"/>
    <w:rsid w:val="00FF5DCF"/>
    <w:rsid w:val="00FF785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F9D79C"/>
  <w15:chartTrackingRefBased/>
  <w15:docId w15:val="{5A9DC486-1A77-45F0-8C5B-1DA25A5754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A4A8A"/>
    <w:pPr>
      <w:spacing w:line="276" w:lineRule="auto"/>
    </w:pPr>
    <w:rPr>
      <w:kern w:val="0"/>
      <w:sz w:val="28"/>
      <w14:ligatures w14:val="none"/>
    </w:rPr>
  </w:style>
  <w:style w:type="paragraph" w:styleId="Heading1">
    <w:name w:val="heading 1"/>
    <w:basedOn w:val="Normal"/>
    <w:next w:val="Normal"/>
    <w:link w:val="Heading1Char"/>
    <w:uiPriority w:val="9"/>
    <w:qFormat/>
    <w:rsid w:val="0067551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rsid w:val="0011575D"/>
    <w:pPr>
      <w:keepNext/>
      <w:keepLines/>
      <w:spacing w:before="40" w:after="0"/>
      <w:outlineLvl w:val="1"/>
    </w:pPr>
    <w:rPr>
      <w:rFonts w:ascii="Archivo Narrow" w:eastAsiaTheme="majorEastAsia" w:hAnsi="Archivo Narrow" w:cstheme="majorBidi"/>
      <w:color w:val="FA2311"/>
      <w:sz w:val="36"/>
      <w:szCs w:val="26"/>
    </w:rPr>
  </w:style>
  <w:style w:type="paragraph" w:styleId="Heading3">
    <w:name w:val="heading 3"/>
    <w:basedOn w:val="Normal"/>
    <w:next w:val="Normal"/>
    <w:link w:val="Heading3Char"/>
    <w:uiPriority w:val="9"/>
    <w:unhideWhenUsed/>
    <w:qFormat/>
    <w:rsid w:val="00873B4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07346"/>
    <w:pPr>
      <w:tabs>
        <w:tab w:val="center" w:pos="4680"/>
        <w:tab w:val="right" w:pos="9360"/>
      </w:tabs>
      <w:spacing w:after="0" w:line="240" w:lineRule="auto"/>
    </w:pPr>
  </w:style>
  <w:style w:type="character" w:customStyle="1" w:styleId="HeaderChar">
    <w:name w:val="Header Char"/>
    <w:basedOn w:val="DefaultParagraphFont"/>
    <w:link w:val="Header"/>
    <w:uiPriority w:val="99"/>
    <w:rsid w:val="00A07346"/>
    <w:rPr>
      <w:kern w:val="0"/>
      <w:sz w:val="26"/>
      <w14:ligatures w14:val="none"/>
    </w:rPr>
  </w:style>
  <w:style w:type="paragraph" w:styleId="Footer">
    <w:name w:val="footer"/>
    <w:basedOn w:val="Normal"/>
    <w:link w:val="FooterChar"/>
    <w:uiPriority w:val="99"/>
    <w:unhideWhenUsed/>
    <w:rsid w:val="00A07346"/>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7346"/>
    <w:rPr>
      <w:kern w:val="0"/>
      <w:sz w:val="26"/>
      <w14:ligatures w14:val="none"/>
    </w:rPr>
  </w:style>
  <w:style w:type="paragraph" w:customStyle="1" w:styleId="Head-01">
    <w:name w:val="Head-01"/>
    <w:basedOn w:val="Normal"/>
    <w:link w:val="Head-01Char"/>
    <w:rsid w:val="00075C0C"/>
    <w:pPr>
      <w:pBdr>
        <w:left w:val="single" w:sz="24" w:space="8" w:color="FA2311"/>
      </w:pBdr>
      <w:spacing w:before="240" w:after="120" w:line="240" w:lineRule="auto"/>
    </w:pPr>
    <w:rPr>
      <w:rFonts w:ascii="Bebas Neue" w:eastAsia="Adobe Gothic Std B" w:hAnsi="Bebas Neue"/>
      <w:bCs/>
      <w:color w:val="111111"/>
      <w:sz w:val="40"/>
      <w:szCs w:val="68"/>
    </w:rPr>
  </w:style>
  <w:style w:type="character" w:customStyle="1" w:styleId="Head-01Char">
    <w:name w:val="Head-01 Char"/>
    <w:basedOn w:val="DefaultParagraphFont"/>
    <w:link w:val="Head-01"/>
    <w:rsid w:val="00075C0C"/>
    <w:rPr>
      <w:rFonts w:ascii="Bebas Neue" w:eastAsia="Adobe Gothic Std B" w:hAnsi="Bebas Neue"/>
      <w:bCs/>
      <w:color w:val="111111"/>
      <w:kern w:val="0"/>
      <w:sz w:val="40"/>
      <w:szCs w:val="68"/>
      <w14:ligatures w14:val="none"/>
    </w:rPr>
  </w:style>
  <w:style w:type="paragraph" w:styleId="ListParagraph">
    <w:name w:val="List Paragraph"/>
    <w:basedOn w:val="Normal"/>
    <w:uiPriority w:val="34"/>
    <w:qFormat/>
    <w:rsid w:val="00DE489C"/>
    <w:pPr>
      <w:ind w:left="720"/>
      <w:contextualSpacing/>
    </w:pPr>
  </w:style>
  <w:style w:type="character" w:customStyle="1" w:styleId="Heading2Char">
    <w:name w:val="Heading 2 Char"/>
    <w:basedOn w:val="DefaultParagraphFont"/>
    <w:link w:val="Heading2"/>
    <w:uiPriority w:val="9"/>
    <w:rsid w:val="0011575D"/>
    <w:rPr>
      <w:rFonts w:ascii="Archivo Narrow" w:eastAsiaTheme="majorEastAsia" w:hAnsi="Archivo Narrow" w:cstheme="majorBidi"/>
      <w:color w:val="FA2311"/>
      <w:kern w:val="0"/>
      <w:sz w:val="36"/>
      <w:szCs w:val="26"/>
      <w14:ligatures w14:val="none"/>
    </w:rPr>
  </w:style>
  <w:style w:type="table" w:styleId="TableGrid">
    <w:name w:val="Table Grid"/>
    <w:basedOn w:val="TableNormal"/>
    <w:rsid w:val="00BC7B7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ing-1">
    <w:name w:val="Heading-1"/>
    <w:basedOn w:val="Normal"/>
    <w:link w:val="Heading-1Char"/>
    <w:qFormat/>
    <w:rsid w:val="00675516"/>
    <w:pPr>
      <w:pBdr>
        <w:bottom w:val="single" w:sz="4" w:space="1" w:color="00B0F0"/>
      </w:pBdr>
    </w:pPr>
    <w:rPr>
      <w:rFonts w:ascii="Montserrat" w:hAnsi="Montserrat"/>
      <w:b/>
      <w:bCs/>
      <w:sz w:val="42"/>
      <w:szCs w:val="34"/>
    </w:rPr>
  </w:style>
  <w:style w:type="paragraph" w:customStyle="1" w:styleId="Heading-2">
    <w:name w:val="Heading-2"/>
    <w:basedOn w:val="Normal"/>
    <w:link w:val="Heading-2Char"/>
    <w:qFormat/>
    <w:rsid w:val="005C6093"/>
    <w:pPr>
      <w:ind w:left="90"/>
    </w:pPr>
    <w:rPr>
      <w:b/>
      <w:bCs/>
      <w:caps/>
      <w:color w:val="FFAD3D"/>
      <w:sz w:val="32"/>
      <w:szCs w:val="26"/>
    </w:rPr>
  </w:style>
  <w:style w:type="character" w:customStyle="1" w:styleId="Heading-1Char">
    <w:name w:val="Heading-1 Char"/>
    <w:basedOn w:val="DefaultParagraphFont"/>
    <w:link w:val="Heading-1"/>
    <w:rsid w:val="00675516"/>
    <w:rPr>
      <w:rFonts w:ascii="Montserrat" w:hAnsi="Montserrat"/>
      <w:b/>
      <w:bCs/>
      <w:kern w:val="0"/>
      <w:sz w:val="42"/>
      <w:szCs w:val="34"/>
      <w14:ligatures w14:val="none"/>
    </w:rPr>
  </w:style>
  <w:style w:type="character" w:customStyle="1" w:styleId="Heading-2Char">
    <w:name w:val="Heading-2 Char"/>
    <w:basedOn w:val="DefaultParagraphFont"/>
    <w:link w:val="Heading-2"/>
    <w:rsid w:val="005C6093"/>
    <w:rPr>
      <w:b/>
      <w:bCs/>
      <w:caps/>
      <w:color w:val="FFAD3D"/>
      <w:kern w:val="0"/>
      <w:sz w:val="32"/>
      <w:szCs w:val="26"/>
      <w14:ligatures w14:val="none"/>
    </w:rPr>
  </w:style>
  <w:style w:type="character" w:styleId="LineNumber">
    <w:name w:val="line number"/>
    <w:basedOn w:val="DefaultParagraphFont"/>
    <w:uiPriority w:val="99"/>
    <w:semiHidden/>
    <w:unhideWhenUsed/>
    <w:rsid w:val="00D43E3B"/>
  </w:style>
  <w:style w:type="paragraph" w:customStyle="1" w:styleId="tabletext">
    <w:name w:val="tabletext"/>
    <w:basedOn w:val="Normal"/>
    <w:rsid w:val="00675516"/>
    <w:pPr>
      <w:spacing w:after="120" w:line="240" w:lineRule="atLeast"/>
    </w:pPr>
    <w:rPr>
      <w:rFonts w:ascii="Times New Roman" w:eastAsia="Times New Roman" w:hAnsi="Times New Roman" w:cs="Times New Roman"/>
      <w:sz w:val="20"/>
      <w:szCs w:val="20"/>
    </w:rPr>
  </w:style>
  <w:style w:type="character" w:customStyle="1" w:styleId="Heading1Char">
    <w:name w:val="Heading 1 Char"/>
    <w:basedOn w:val="DefaultParagraphFont"/>
    <w:link w:val="Heading1"/>
    <w:uiPriority w:val="9"/>
    <w:rsid w:val="00675516"/>
    <w:rPr>
      <w:rFonts w:asciiTheme="majorHAnsi" w:eastAsiaTheme="majorEastAsia" w:hAnsiTheme="majorHAnsi" w:cstheme="majorBidi"/>
      <w:color w:val="2F5496" w:themeColor="accent1" w:themeShade="BF"/>
      <w:kern w:val="0"/>
      <w:sz w:val="32"/>
      <w:szCs w:val="32"/>
      <w14:ligatures w14:val="none"/>
    </w:rPr>
  </w:style>
  <w:style w:type="paragraph" w:styleId="TOCHeading">
    <w:name w:val="TOC Heading"/>
    <w:basedOn w:val="Heading1"/>
    <w:next w:val="Normal"/>
    <w:uiPriority w:val="39"/>
    <w:unhideWhenUsed/>
    <w:qFormat/>
    <w:rsid w:val="00675516"/>
    <w:pPr>
      <w:spacing w:line="259" w:lineRule="auto"/>
      <w:outlineLvl w:val="9"/>
    </w:pPr>
  </w:style>
  <w:style w:type="paragraph" w:styleId="TOC1">
    <w:name w:val="toc 1"/>
    <w:basedOn w:val="Normal"/>
    <w:next w:val="Normal"/>
    <w:autoRedefine/>
    <w:uiPriority w:val="39"/>
    <w:unhideWhenUsed/>
    <w:rsid w:val="00A07ABB"/>
    <w:pPr>
      <w:tabs>
        <w:tab w:val="right" w:leader="hyphen" w:pos="9350"/>
      </w:tabs>
      <w:spacing w:after="100"/>
    </w:pPr>
    <w:rPr>
      <w:b/>
      <w:bCs/>
      <w:noProof/>
      <w:color w:val="4472C4" w:themeColor="accent1"/>
      <w:szCs w:val="28"/>
    </w:rPr>
  </w:style>
  <w:style w:type="character" w:styleId="Hyperlink">
    <w:name w:val="Hyperlink"/>
    <w:basedOn w:val="DefaultParagraphFont"/>
    <w:uiPriority w:val="99"/>
    <w:unhideWhenUsed/>
    <w:rsid w:val="00656A76"/>
    <w:rPr>
      <w:color w:val="0563C1" w:themeColor="hyperlink"/>
      <w:u w:val="single"/>
    </w:rPr>
  </w:style>
  <w:style w:type="paragraph" w:styleId="TOC2">
    <w:name w:val="toc 2"/>
    <w:basedOn w:val="Normal"/>
    <w:next w:val="Normal"/>
    <w:autoRedefine/>
    <w:uiPriority w:val="39"/>
    <w:unhideWhenUsed/>
    <w:rsid w:val="002A20AA"/>
    <w:pPr>
      <w:spacing w:after="100"/>
      <w:ind w:left="280"/>
    </w:pPr>
  </w:style>
  <w:style w:type="paragraph" w:styleId="TOC3">
    <w:name w:val="toc 3"/>
    <w:basedOn w:val="Normal"/>
    <w:next w:val="Normal"/>
    <w:autoRedefine/>
    <w:uiPriority w:val="39"/>
    <w:unhideWhenUsed/>
    <w:rsid w:val="002A20AA"/>
    <w:pPr>
      <w:spacing w:after="100"/>
      <w:ind w:left="560"/>
    </w:pPr>
  </w:style>
  <w:style w:type="character" w:customStyle="1" w:styleId="Heading3Char">
    <w:name w:val="Heading 3 Char"/>
    <w:basedOn w:val="DefaultParagraphFont"/>
    <w:link w:val="Heading3"/>
    <w:uiPriority w:val="9"/>
    <w:rsid w:val="00873B49"/>
    <w:rPr>
      <w:rFonts w:asciiTheme="majorHAnsi" w:eastAsiaTheme="majorEastAsia" w:hAnsiTheme="majorHAnsi" w:cstheme="majorBidi"/>
      <w:color w:val="1F3763" w:themeColor="accent1" w:themeShade="7F"/>
      <w:kern w:val="0"/>
      <w:sz w:val="24"/>
      <w:szCs w:val="24"/>
      <w14:ligatures w14:val="none"/>
    </w:rPr>
  </w:style>
  <w:style w:type="table" w:styleId="GridTable4-Accent1">
    <w:name w:val="Grid Table 4 Accent 1"/>
    <w:basedOn w:val="TableNormal"/>
    <w:uiPriority w:val="49"/>
    <w:rsid w:val="007A0EF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531338">
      <w:bodyDiv w:val="1"/>
      <w:marLeft w:val="0"/>
      <w:marRight w:val="0"/>
      <w:marTop w:val="0"/>
      <w:marBottom w:val="0"/>
      <w:divBdr>
        <w:top w:val="none" w:sz="0" w:space="0" w:color="auto"/>
        <w:left w:val="none" w:sz="0" w:space="0" w:color="auto"/>
        <w:bottom w:val="none" w:sz="0" w:space="0" w:color="auto"/>
        <w:right w:val="none" w:sz="0" w:space="0" w:color="auto"/>
      </w:divBdr>
    </w:div>
    <w:div w:id="604578432">
      <w:bodyDiv w:val="1"/>
      <w:marLeft w:val="0"/>
      <w:marRight w:val="0"/>
      <w:marTop w:val="0"/>
      <w:marBottom w:val="0"/>
      <w:divBdr>
        <w:top w:val="none" w:sz="0" w:space="0" w:color="auto"/>
        <w:left w:val="none" w:sz="0" w:space="0" w:color="auto"/>
        <w:bottom w:val="none" w:sz="0" w:space="0" w:color="auto"/>
        <w:right w:val="none" w:sz="0" w:space="0" w:color="auto"/>
      </w:divBdr>
    </w:div>
    <w:div w:id="829560938">
      <w:bodyDiv w:val="1"/>
      <w:marLeft w:val="0"/>
      <w:marRight w:val="0"/>
      <w:marTop w:val="0"/>
      <w:marBottom w:val="0"/>
      <w:divBdr>
        <w:top w:val="none" w:sz="0" w:space="0" w:color="auto"/>
        <w:left w:val="none" w:sz="0" w:space="0" w:color="auto"/>
        <w:bottom w:val="none" w:sz="0" w:space="0" w:color="auto"/>
        <w:right w:val="none" w:sz="0" w:space="0" w:color="auto"/>
      </w:divBdr>
    </w:div>
    <w:div w:id="1383940880">
      <w:bodyDiv w:val="1"/>
      <w:marLeft w:val="0"/>
      <w:marRight w:val="0"/>
      <w:marTop w:val="0"/>
      <w:marBottom w:val="0"/>
      <w:divBdr>
        <w:top w:val="none" w:sz="0" w:space="0" w:color="auto"/>
        <w:left w:val="none" w:sz="0" w:space="0" w:color="auto"/>
        <w:bottom w:val="none" w:sz="0" w:space="0" w:color="auto"/>
        <w:right w:val="none" w:sz="0" w:space="0" w:color="auto"/>
      </w:divBdr>
    </w:div>
    <w:div w:id="1545751829">
      <w:bodyDiv w:val="1"/>
      <w:marLeft w:val="0"/>
      <w:marRight w:val="0"/>
      <w:marTop w:val="0"/>
      <w:marBottom w:val="0"/>
      <w:divBdr>
        <w:top w:val="none" w:sz="0" w:space="0" w:color="auto"/>
        <w:left w:val="none" w:sz="0" w:space="0" w:color="auto"/>
        <w:bottom w:val="none" w:sz="0" w:space="0" w:color="auto"/>
        <w:right w:val="none" w:sz="0" w:space="0" w:color="auto"/>
      </w:divBdr>
    </w:div>
    <w:div w:id="1930699412">
      <w:bodyDiv w:val="1"/>
      <w:marLeft w:val="0"/>
      <w:marRight w:val="0"/>
      <w:marTop w:val="0"/>
      <w:marBottom w:val="0"/>
      <w:divBdr>
        <w:top w:val="none" w:sz="0" w:space="0" w:color="auto"/>
        <w:left w:val="none" w:sz="0" w:space="0" w:color="auto"/>
        <w:bottom w:val="none" w:sz="0" w:space="0" w:color="auto"/>
        <w:right w:val="none" w:sz="0" w:space="0" w:color="auto"/>
      </w:divBdr>
    </w:div>
    <w:div w:id="2055538878">
      <w:bodyDiv w:val="1"/>
      <w:marLeft w:val="0"/>
      <w:marRight w:val="0"/>
      <w:marTop w:val="0"/>
      <w:marBottom w:val="0"/>
      <w:divBdr>
        <w:top w:val="none" w:sz="0" w:space="0" w:color="auto"/>
        <w:left w:val="none" w:sz="0" w:space="0" w:color="auto"/>
        <w:bottom w:val="none" w:sz="0" w:space="0" w:color="auto"/>
        <w:right w:val="none" w:sz="0" w:space="0" w:color="auto"/>
      </w:divBdr>
    </w:div>
    <w:div w:id="2077389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C0FF63B-CBBA-445D-9772-9C004E7A31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0</Pages>
  <Words>3864</Words>
  <Characters>2202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OfficeTemplatesOnline.com;</Company>
  <LinksUpToDate>false</LinksUpToDate>
  <CharactersWithSpaces>25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fficeTemplatesOnline.com</dc:creator>
  <cp:keywords/>
  <dc:description/>
  <cp:lastModifiedBy>Ali Bilal</cp:lastModifiedBy>
  <cp:revision>2</cp:revision>
  <dcterms:created xsi:type="dcterms:W3CDTF">2024-04-29T13:56:00Z</dcterms:created>
  <dcterms:modified xsi:type="dcterms:W3CDTF">2024-04-29T13:56:00Z</dcterms:modified>
</cp:coreProperties>
</file>